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9D2F87" w14:textId="77777777" w:rsidR="00C83D95" w:rsidRPr="00E61010" w:rsidRDefault="00C83D95" w:rsidP="00C83D95">
      <w:pPr>
        <w:rPr>
          <w:rFonts w:ascii="Arial" w:hAnsi="Arial" w:cs="Arial"/>
          <w:b/>
          <w:sz w:val="24"/>
          <w:szCs w:val="24"/>
          <w:lang w:eastAsia="es-ES"/>
        </w:rPr>
      </w:pPr>
      <w:r w:rsidRPr="00E61010">
        <w:rPr>
          <w:rFonts w:ascii="Arial" w:hAnsi="Arial" w:cs="Arial"/>
          <w:b/>
          <w:sz w:val="24"/>
          <w:szCs w:val="24"/>
          <w:lang w:eastAsia="es-ES"/>
        </w:rPr>
        <w:t>&lt;ID Requerimiento</w:t>
      </w:r>
      <w:r w:rsidR="00AF7652" w:rsidRPr="00E61010">
        <w:rPr>
          <w:rFonts w:ascii="Arial" w:hAnsi="Arial" w:cs="Arial"/>
          <w:b/>
          <w:sz w:val="24"/>
          <w:szCs w:val="24"/>
          <w:lang w:eastAsia="es-ES"/>
        </w:rPr>
        <w:t xml:space="preserve"> </w:t>
      </w:r>
      <w:r w:rsidR="000E0C64" w:rsidRPr="00E61010">
        <w:rPr>
          <w:rFonts w:ascii="Arial" w:hAnsi="Arial" w:cs="Arial"/>
          <w:b/>
          <w:sz w:val="24"/>
          <w:szCs w:val="24"/>
          <w:lang w:eastAsia="es-ES"/>
        </w:rPr>
        <w:t>124</w:t>
      </w:r>
      <w:r w:rsidRPr="00E61010">
        <w:rPr>
          <w:rFonts w:ascii="Arial" w:hAnsi="Arial" w:cs="Arial"/>
          <w:b/>
          <w:sz w:val="24"/>
          <w:szCs w:val="24"/>
          <w:lang w:eastAsia="es-ES"/>
        </w:rPr>
        <w:t>&gt;</w:t>
      </w:r>
    </w:p>
    <w:p w14:paraId="326FED74" w14:textId="2F63FB30" w:rsidR="00683F66" w:rsidRPr="00E61010" w:rsidRDefault="00C83D95" w:rsidP="00683F66">
      <w:pPr>
        <w:rPr>
          <w:rFonts w:ascii="Arial" w:hAnsi="Arial" w:cs="Arial"/>
          <w:b/>
          <w:sz w:val="24"/>
          <w:szCs w:val="24"/>
          <w:lang w:eastAsia="es-ES"/>
        </w:rPr>
      </w:pPr>
      <w:r w:rsidRPr="00E61010">
        <w:rPr>
          <w:rFonts w:ascii="Arial" w:hAnsi="Arial" w:cs="Arial"/>
          <w:b/>
          <w:sz w:val="24"/>
          <w:szCs w:val="24"/>
          <w:lang w:eastAsia="es-ES"/>
        </w:rPr>
        <w:t>Nombre del Requerimiento:</w:t>
      </w:r>
      <w:r w:rsidR="00683F66" w:rsidRPr="00E61010">
        <w:rPr>
          <w:rFonts w:ascii="Arial" w:hAnsi="Arial" w:cs="Arial"/>
          <w:b/>
          <w:sz w:val="24"/>
          <w:szCs w:val="24"/>
          <w:lang w:eastAsia="es-ES"/>
        </w:rPr>
        <w:t xml:space="preserve"> </w:t>
      </w:r>
      <w:r w:rsidR="00BD40DB" w:rsidRPr="00E61010">
        <w:rPr>
          <w:rFonts w:ascii="Arial" w:hAnsi="Arial" w:cs="Arial"/>
          <w:b/>
          <w:sz w:val="24"/>
          <w:szCs w:val="24"/>
          <w:lang w:eastAsia="es-ES"/>
        </w:rPr>
        <w:t xml:space="preserve">AGS: </w:t>
      </w:r>
      <w:r w:rsidR="00F26B44" w:rsidRPr="00E61010">
        <w:rPr>
          <w:rFonts w:ascii="Arial" w:hAnsi="Arial" w:cs="Arial"/>
          <w:b/>
          <w:sz w:val="24"/>
          <w:szCs w:val="24"/>
          <w:lang w:eastAsia="es-ES"/>
        </w:rPr>
        <w:t>Automatizar el proceso de asignación de título de autorización.</w:t>
      </w:r>
      <w:r w:rsidR="00683F66" w:rsidRPr="00E61010">
        <w:rPr>
          <w:rFonts w:ascii="Arial" w:hAnsi="Arial" w:cs="Arial"/>
          <w:b/>
          <w:sz w:val="24"/>
          <w:szCs w:val="24"/>
          <w:lang w:eastAsia="es-ES"/>
        </w:rPr>
        <w:t xml:space="preserve"> </w:t>
      </w:r>
    </w:p>
    <w:p w14:paraId="0AF55210" w14:textId="77777777" w:rsidR="00714ABB" w:rsidRPr="00E61010" w:rsidRDefault="00714ABB" w:rsidP="00683F66">
      <w:pPr>
        <w:rPr>
          <w:rFonts w:ascii="Arial" w:hAnsi="Arial" w:cs="Arial"/>
          <w:b/>
          <w:color w:val="000000" w:themeColor="text1"/>
          <w:sz w:val="22"/>
        </w:rPr>
      </w:pPr>
    </w:p>
    <w:p w14:paraId="0059D7E7" w14:textId="77777777" w:rsidR="0071734E" w:rsidRPr="00E61010" w:rsidRDefault="0071734E" w:rsidP="0071734E">
      <w:pPr>
        <w:rPr>
          <w:rFonts w:ascii="Arial" w:hAnsi="Arial" w:cs="Arial"/>
          <w:b/>
          <w:color w:val="000000" w:themeColor="text1"/>
          <w:sz w:val="22"/>
          <w:lang w:val="es-ES"/>
        </w:rPr>
      </w:pPr>
      <w:r w:rsidRPr="00E61010">
        <w:rPr>
          <w:rFonts w:ascii="Arial" w:hAnsi="Arial" w:cs="Arial"/>
          <w:b/>
          <w:color w:val="000000" w:themeColor="text1"/>
          <w:sz w:val="22"/>
          <w:lang w:val="es-ES"/>
        </w:rPr>
        <w:t>Tabla de Versiones y Modificaciones</w:t>
      </w:r>
    </w:p>
    <w:p w14:paraId="0ED00DD9" w14:textId="77777777" w:rsidR="0071734E" w:rsidRPr="00E61010" w:rsidRDefault="0071734E" w:rsidP="0071734E">
      <w:pPr>
        <w:jc w:val="both"/>
        <w:rPr>
          <w:rFonts w:ascii="Arial" w:hAnsi="Arial" w:cs="Arial"/>
          <w:vanish/>
          <w:sz w:val="18"/>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924FAB" w:rsidRPr="00E61010" w14:paraId="63FFFE81" w14:textId="77777777" w:rsidTr="009D63F6">
        <w:trPr>
          <w:cantSplit/>
          <w:trHeight w:val="215"/>
          <w:tblHeader/>
        </w:trPr>
        <w:tc>
          <w:tcPr>
            <w:tcW w:w="1074" w:type="dxa"/>
            <w:shd w:val="clear" w:color="auto" w:fill="D9D9D9" w:themeFill="background1" w:themeFillShade="D9"/>
            <w:vAlign w:val="center"/>
          </w:tcPr>
          <w:p w14:paraId="753A75CE" w14:textId="77777777" w:rsidR="00924FAB" w:rsidRPr="00E61010" w:rsidRDefault="00924FAB" w:rsidP="009D63F6">
            <w:pPr>
              <w:jc w:val="center"/>
              <w:rPr>
                <w:rFonts w:ascii="Arial" w:hAnsi="Arial" w:cs="Arial"/>
                <w:color w:val="0000FF"/>
                <w:sz w:val="18"/>
              </w:rPr>
            </w:pPr>
            <w:bookmarkStart w:id="0" w:name="Tabla_versiones"/>
            <w:r w:rsidRPr="00E61010">
              <w:rPr>
                <w:rFonts w:ascii="Arial" w:hAnsi="Arial" w:cs="Arial"/>
                <w:color w:val="000000" w:themeColor="text1"/>
                <w:sz w:val="18"/>
              </w:rPr>
              <w:t>Versión</w:t>
            </w:r>
          </w:p>
        </w:tc>
        <w:tc>
          <w:tcPr>
            <w:tcW w:w="3032" w:type="dxa"/>
            <w:shd w:val="clear" w:color="auto" w:fill="D9D9D9" w:themeFill="background1" w:themeFillShade="D9"/>
            <w:vAlign w:val="center"/>
          </w:tcPr>
          <w:p w14:paraId="5EC64955" w14:textId="77777777" w:rsidR="00924FAB" w:rsidRPr="00E61010" w:rsidRDefault="00924FAB" w:rsidP="009D63F6">
            <w:pPr>
              <w:rPr>
                <w:rFonts w:ascii="Arial" w:hAnsi="Arial" w:cs="Arial"/>
                <w:color w:val="FFFFFF"/>
                <w:sz w:val="18"/>
              </w:rPr>
            </w:pPr>
            <w:r w:rsidRPr="00E6101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77F8387D" w14:textId="77777777" w:rsidR="00924FAB" w:rsidRPr="00E61010" w:rsidRDefault="00924FAB" w:rsidP="009D63F6">
            <w:pPr>
              <w:jc w:val="center"/>
              <w:rPr>
                <w:rFonts w:ascii="Arial" w:hAnsi="Arial" w:cs="Arial"/>
                <w:color w:val="0000FF"/>
                <w:sz w:val="18"/>
              </w:rPr>
            </w:pPr>
            <w:r w:rsidRPr="00E6101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089C01DC" w14:textId="77777777" w:rsidR="00924FAB" w:rsidRPr="00E61010" w:rsidRDefault="00924FAB" w:rsidP="009D63F6">
            <w:pPr>
              <w:jc w:val="center"/>
              <w:rPr>
                <w:rFonts w:ascii="Arial" w:hAnsi="Arial" w:cs="Arial"/>
                <w:color w:val="C00000"/>
                <w:sz w:val="18"/>
              </w:rPr>
            </w:pPr>
            <w:r w:rsidRPr="00E61010">
              <w:rPr>
                <w:rFonts w:ascii="Arial" w:hAnsi="Arial" w:cs="Arial"/>
                <w:color w:val="000000" w:themeColor="text1"/>
                <w:sz w:val="18"/>
              </w:rPr>
              <w:t>Fecha</w:t>
            </w:r>
          </w:p>
        </w:tc>
      </w:tr>
      <w:tr w:rsidR="00C84BF9" w:rsidRPr="00E61010" w14:paraId="25DE233D" w14:textId="77777777" w:rsidTr="008D5E38">
        <w:trPr>
          <w:cantSplit/>
        </w:trPr>
        <w:tc>
          <w:tcPr>
            <w:tcW w:w="1074" w:type="dxa"/>
            <w:tcBorders>
              <w:top w:val="single" w:sz="4" w:space="0" w:color="auto"/>
              <w:left w:val="single" w:sz="4" w:space="0" w:color="auto"/>
              <w:bottom w:val="single" w:sz="4" w:space="0" w:color="auto"/>
              <w:right w:val="single" w:sz="4" w:space="0" w:color="auto"/>
            </w:tcBorders>
            <w:vAlign w:val="center"/>
            <w:hideMark/>
          </w:tcPr>
          <w:p w14:paraId="44384131" w14:textId="77777777" w:rsidR="00C84BF9" w:rsidRPr="00E61010" w:rsidRDefault="00C84BF9" w:rsidP="00C84BF9">
            <w:pPr>
              <w:jc w:val="center"/>
              <w:rPr>
                <w:rFonts w:ascii="Arial" w:hAnsi="Arial" w:cs="Arial"/>
                <w:vanish/>
                <w:szCs w:val="16"/>
              </w:rPr>
            </w:pPr>
            <w:r w:rsidRPr="00E61010">
              <w:rPr>
                <w:rFonts w:ascii="Arial" w:hAnsi="Arial" w:cs="Arial"/>
                <w:szCs w:val="16"/>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14:paraId="3D29DFCD" w14:textId="77777777" w:rsidR="00C84BF9" w:rsidRPr="00E61010" w:rsidRDefault="00C84BF9" w:rsidP="00C84BF9">
            <w:pPr>
              <w:rPr>
                <w:rFonts w:ascii="Arial" w:hAnsi="Arial" w:cs="Arial"/>
                <w:vanish/>
                <w:szCs w:val="16"/>
              </w:rPr>
            </w:pPr>
            <w:r w:rsidRPr="00E61010">
              <w:rPr>
                <w:rFonts w:ascii="Arial" w:hAnsi="Arial" w:cs="Arial"/>
                <w:szCs w:val="16"/>
              </w:rPr>
              <w:t>Creación del documento.</w:t>
            </w:r>
          </w:p>
        </w:tc>
        <w:tc>
          <w:tcPr>
            <w:tcW w:w="3129" w:type="dxa"/>
            <w:tcBorders>
              <w:top w:val="single" w:sz="4" w:space="0" w:color="auto"/>
              <w:left w:val="single" w:sz="4" w:space="0" w:color="auto"/>
              <w:bottom w:val="single" w:sz="4" w:space="0" w:color="auto"/>
              <w:right w:val="single" w:sz="4" w:space="0" w:color="auto"/>
            </w:tcBorders>
            <w:vAlign w:val="center"/>
            <w:hideMark/>
          </w:tcPr>
          <w:p w14:paraId="0A7B7DA3" w14:textId="71136FA8" w:rsidR="00C84BF9" w:rsidRPr="00E61010" w:rsidRDefault="008A4D24" w:rsidP="00C84BF9">
            <w:pPr>
              <w:rPr>
                <w:rFonts w:ascii="Arial" w:hAnsi="Arial" w:cs="Arial"/>
              </w:rPr>
            </w:pPr>
            <w:r>
              <w:rPr>
                <w:rFonts w:ascii="Arial" w:hAnsi="Arial" w:cs="Arial"/>
              </w:rPr>
              <w:t>Isaac Abraham Meza Sánchez</w:t>
            </w:r>
          </w:p>
        </w:tc>
        <w:tc>
          <w:tcPr>
            <w:tcW w:w="1259" w:type="dxa"/>
            <w:tcBorders>
              <w:top w:val="single" w:sz="4" w:space="0" w:color="auto"/>
              <w:left w:val="single" w:sz="4" w:space="0" w:color="auto"/>
              <w:bottom w:val="single" w:sz="4" w:space="0" w:color="auto"/>
              <w:right w:val="single" w:sz="4" w:space="0" w:color="auto"/>
            </w:tcBorders>
          </w:tcPr>
          <w:p w14:paraId="3E8F989A" w14:textId="100F323A" w:rsidR="00C84BF9" w:rsidRPr="00E61010" w:rsidRDefault="00C84BF9" w:rsidP="00C84BF9">
            <w:pPr>
              <w:jc w:val="center"/>
            </w:pPr>
            <w:r w:rsidRPr="00E61010">
              <w:rPr>
                <w:rFonts w:ascii="Arial" w:hAnsi="Arial" w:cs="Arial"/>
                <w:color w:val="000000" w:themeColor="text1"/>
              </w:rPr>
              <w:t>11/07/2019</w:t>
            </w:r>
          </w:p>
        </w:tc>
      </w:tr>
      <w:tr w:rsidR="00C84BF9" w:rsidRPr="00E61010" w14:paraId="2C6E8DAD" w14:textId="77777777" w:rsidTr="009D63F6">
        <w:trPr>
          <w:cantSplit/>
        </w:trPr>
        <w:tc>
          <w:tcPr>
            <w:tcW w:w="1074" w:type="dxa"/>
            <w:shd w:val="clear" w:color="auto" w:fill="auto"/>
            <w:vAlign w:val="center"/>
          </w:tcPr>
          <w:p w14:paraId="6ED393CC" w14:textId="0D69E99D" w:rsidR="00C84BF9" w:rsidRPr="00E61010" w:rsidRDefault="00C84BF9" w:rsidP="00C84BF9">
            <w:pPr>
              <w:jc w:val="center"/>
              <w:rPr>
                <w:rFonts w:ascii="Arial" w:hAnsi="Arial" w:cs="Arial"/>
                <w:vanish/>
                <w:szCs w:val="16"/>
              </w:rPr>
            </w:pPr>
            <w:r w:rsidRPr="00E61010">
              <w:rPr>
                <w:rFonts w:ascii="Arial" w:hAnsi="Arial" w:cs="Arial"/>
                <w:szCs w:val="16"/>
              </w:rPr>
              <w:t>1.1</w:t>
            </w:r>
          </w:p>
        </w:tc>
        <w:tc>
          <w:tcPr>
            <w:tcW w:w="3032" w:type="dxa"/>
            <w:shd w:val="clear" w:color="auto" w:fill="auto"/>
            <w:vAlign w:val="center"/>
          </w:tcPr>
          <w:p w14:paraId="45D9D964" w14:textId="352CD1CC" w:rsidR="00C84BF9" w:rsidRPr="00E61010" w:rsidRDefault="00C84BF9" w:rsidP="00C84BF9">
            <w:pPr>
              <w:rPr>
                <w:rFonts w:ascii="Arial" w:hAnsi="Arial" w:cs="Arial"/>
                <w:vanish/>
                <w:szCs w:val="16"/>
              </w:rPr>
            </w:pPr>
            <w:r w:rsidRPr="00E61010">
              <w:rPr>
                <w:rFonts w:ascii="Arial" w:hAnsi="Arial" w:cs="Arial"/>
                <w:vanish/>
                <w:szCs w:val="16"/>
              </w:rPr>
              <w:t>Versión</w:t>
            </w:r>
            <w:r w:rsidRPr="00E61010">
              <w:rPr>
                <w:rFonts w:ascii="Arial" w:hAnsi="Arial" w:cs="Arial"/>
                <w:szCs w:val="16"/>
              </w:rPr>
              <w:t xml:space="preserve"> Versión aprobada para firma</w:t>
            </w:r>
          </w:p>
        </w:tc>
        <w:tc>
          <w:tcPr>
            <w:tcW w:w="3129" w:type="dxa"/>
            <w:shd w:val="clear" w:color="auto" w:fill="auto"/>
            <w:vAlign w:val="center"/>
          </w:tcPr>
          <w:p w14:paraId="5175BAE7" w14:textId="311591F5" w:rsidR="00C84BF9" w:rsidRPr="00E61010" w:rsidRDefault="00C84BF9" w:rsidP="00C84BF9">
            <w:pPr>
              <w:rPr>
                <w:rFonts w:ascii="Arial" w:hAnsi="Arial" w:cs="Arial"/>
              </w:rPr>
            </w:pPr>
            <w:r w:rsidRPr="00E61010">
              <w:rPr>
                <w:rFonts w:ascii="Arial" w:hAnsi="Arial" w:cs="Arial"/>
              </w:rPr>
              <w:t>Sergio Valverde López</w:t>
            </w:r>
          </w:p>
        </w:tc>
        <w:tc>
          <w:tcPr>
            <w:tcW w:w="1259" w:type="dxa"/>
          </w:tcPr>
          <w:p w14:paraId="2C900723" w14:textId="5489F027" w:rsidR="00C84BF9" w:rsidRPr="00E61010" w:rsidRDefault="008871E0" w:rsidP="008871E0">
            <w:pPr>
              <w:jc w:val="center"/>
            </w:pPr>
            <w:r w:rsidRPr="00E61010">
              <w:rPr>
                <w:rFonts w:ascii="Arial" w:hAnsi="Arial" w:cs="Arial"/>
                <w:color w:val="000000" w:themeColor="text1"/>
              </w:rPr>
              <w:t>31/10</w:t>
            </w:r>
            <w:r w:rsidR="00C84BF9" w:rsidRPr="00E61010">
              <w:rPr>
                <w:rFonts w:ascii="Arial" w:hAnsi="Arial" w:cs="Arial"/>
                <w:color w:val="000000" w:themeColor="text1"/>
              </w:rPr>
              <w:t>/2019</w:t>
            </w:r>
          </w:p>
        </w:tc>
      </w:tr>
      <w:bookmarkEnd w:id="0"/>
    </w:tbl>
    <w:p w14:paraId="7F9DC52D" w14:textId="77777777" w:rsidR="0071734E" w:rsidRPr="00E61010" w:rsidRDefault="0071734E" w:rsidP="0071734E"/>
    <w:p w14:paraId="2F9A6B33" w14:textId="77777777" w:rsidR="006D79FB" w:rsidRPr="00E61010" w:rsidRDefault="006D79FB" w:rsidP="006D79FB">
      <w:pPr>
        <w:pStyle w:val="BodyText"/>
        <w:rPr>
          <w:rFonts w:ascii="Arial" w:hAnsi="Arial" w:cs="Arial"/>
          <w:b/>
        </w:rPr>
      </w:pPr>
      <w:r w:rsidRPr="00E61010">
        <w:rPr>
          <w:rFonts w:ascii="Arial" w:hAnsi="Arial" w:cs="Arial"/>
          <w:b/>
        </w:rPr>
        <w:t>Tabla de Contenido</w:t>
      </w:r>
    </w:p>
    <w:p w14:paraId="5C956FAD" w14:textId="170392C2" w:rsidR="00AA601B" w:rsidRPr="00E61010" w:rsidRDefault="00991B87">
      <w:pPr>
        <w:pStyle w:val="TDC3"/>
        <w:tabs>
          <w:tab w:val="right" w:leader="dot" w:pos="8494"/>
        </w:tabs>
        <w:rPr>
          <w:rFonts w:asciiTheme="minorHAnsi" w:eastAsiaTheme="minorEastAsia" w:hAnsiTheme="minorHAnsi" w:cstheme="minorBidi"/>
          <w:noProof/>
          <w:sz w:val="22"/>
          <w:szCs w:val="22"/>
          <w:lang w:eastAsia="es-MX"/>
        </w:rPr>
      </w:pPr>
      <w:r w:rsidRPr="00E61010">
        <w:rPr>
          <w:rFonts w:ascii="Arial" w:hAnsi="Arial" w:cs="Arial"/>
        </w:rPr>
        <w:fldChar w:fldCharType="begin"/>
      </w:r>
      <w:r w:rsidR="006D79FB" w:rsidRPr="00E61010">
        <w:rPr>
          <w:rFonts w:ascii="Arial" w:hAnsi="Arial" w:cs="Arial"/>
        </w:rPr>
        <w:instrText xml:space="preserve"> TOC \o "1-3" \h \z \u </w:instrText>
      </w:r>
      <w:r w:rsidRPr="00E61010">
        <w:rPr>
          <w:rFonts w:ascii="Arial" w:hAnsi="Arial" w:cs="Arial"/>
        </w:rPr>
        <w:fldChar w:fldCharType="separate"/>
      </w:r>
      <w:hyperlink w:anchor="_Toc17106148" w:history="1">
        <w:r w:rsidR="00AA601B" w:rsidRPr="00E61010">
          <w:rPr>
            <w:rStyle w:val="Hipervnculo"/>
            <w:caps/>
            <w:noProof/>
          </w:rPr>
          <w:t>Nombre del caso de us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48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6BEA218D" w14:textId="6CE029DC"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49" w:history="1">
        <w:r w:rsidR="00AA601B" w:rsidRPr="00E61010">
          <w:rPr>
            <w:rStyle w:val="Hipervnculo"/>
            <w:noProof/>
            <w:lang w:eastAsia="es-ES"/>
          </w:rPr>
          <w:t>02_934_ECU_Registro_solicitud_nacional</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49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0161909" w14:textId="64DF3B24"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0" w:history="1">
        <w:r w:rsidR="00AA601B" w:rsidRPr="00E61010">
          <w:rPr>
            <w:rStyle w:val="Hipervnculo"/>
            <w:noProof/>
            <w:lang w:val="es-ES"/>
          </w:rPr>
          <w:t xml:space="preserve">1. </w:t>
        </w:r>
        <w:r w:rsidR="00AA601B" w:rsidRPr="00E61010">
          <w:rPr>
            <w:rStyle w:val="Hipervnculo"/>
            <w:noProof/>
          </w:rPr>
          <w:t>Descripción</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0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3ACB16A8" w14:textId="6ACF1B17"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1" w:history="1">
        <w:r w:rsidR="00AA601B" w:rsidRPr="00E61010">
          <w:rPr>
            <w:rStyle w:val="Hipervnculo"/>
            <w:noProof/>
          </w:rPr>
          <w:t>2. Diagrama del Caso de Us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1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C310134" w14:textId="3F95CD8F"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2" w:history="1">
        <w:r w:rsidR="00AA601B" w:rsidRPr="00E61010">
          <w:rPr>
            <w:rStyle w:val="Hipervnculo"/>
            <w:noProof/>
          </w:rPr>
          <w:t>3. Actor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2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F07D706" w14:textId="6F8B90D0"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3" w:history="1">
        <w:r w:rsidR="00AA601B" w:rsidRPr="00E61010">
          <w:rPr>
            <w:rStyle w:val="Hipervnculo"/>
            <w:noProof/>
            <w:lang w:val="es-ES"/>
          </w:rPr>
          <w:t xml:space="preserve">4. </w:t>
        </w:r>
        <w:r w:rsidR="00AA601B" w:rsidRPr="00E61010">
          <w:rPr>
            <w:rStyle w:val="Hipervnculo"/>
            <w:noProof/>
          </w:rPr>
          <w:t>Precondicion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3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0AD0BE53" w14:textId="363D6ECC"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4" w:history="1">
        <w:r w:rsidR="00AA601B" w:rsidRPr="00E61010">
          <w:rPr>
            <w:rStyle w:val="Hipervnculo"/>
            <w:noProof/>
            <w:lang w:val="es-ES"/>
          </w:rPr>
          <w:t xml:space="preserve">5. </w:t>
        </w:r>
        <w:r w:rsidR="00AA601B" w:rsidRPr="00E61010">
          <w:rPr>
            <w:rStyle w:val="Hipervnculo"/>
            <w:noProof/>
          </w:rPr>
          <w:t>Post condicion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4 \h </w:instrText>
        </w:r>
        <w:r w:rsidR="00AA601B" w:rsidRPr="00E61010">
          <w:rPr>
            <w:noProof/>
            <w:webHidden/>
          </w:rPr>
        </w:r>
        <w:r w:rsidR="00AA601B" w:rsidRPr="00E61010">
          <w:rPr>
            <w:noProof/>
            <w:webHidden/>
          </w:rPr>
          <w:fldChar w:fldCharType="separate"/>
        </w:r>
        <w:r w:rsidR="00AA601B" w:rsidRPr="00E61010">
          <w:rPr>
            <w:noProof/>
            <w:webHidden/>
          </w:rPr>
          <w:t>3</w:t>
        </w:r>
        <w:r w:rsidR="00AA601B" w:rsidRPr="00E61010">
          <w:rPr>
            <w:noProof/>
            <w:webHidden/>
          </w:rPr>
          <w:fldChar w:fldCharType="end"/>
        </w:r>
      </w:hyperlink>
    </w:p>
    <w:p w14:paraId="05223206" w14:textId="78A51A74"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5" w:history="1">
        <w:r w:rsidR="00AA601B" w:rsidRPr="00E61010">
          <w:rPr>
            <w:rStyle w:val="Hipervnculo"/>
            <w:noProof/>
            <w:lang w:val="es-ES"/>
          </w:rPr>
          <w:t xml:space="preserve">6. Flujo </w:t>
        </w:r>
        <w:r w:rsidR="00AA601B" w:rsidRPr="00E61010">
          <w:rPr>
            <w:rStyle w:val="Hipervnculo"/>
            <w:noProof/>
          </w:rPr>
          <w:t>primari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5 \h </w:instrText>
        </w:r>
        <w:r w:rsidR="00AA601B" w:rsidRPr="00E61010">
          <w:rPr>
            <w:noProof/>
            <w:webHidden/>
          </w:rPr>
        </w:r>
        <w:r w:rsidR="00AA601B" w:rsidRPr="00E61010">
          <w:rPr>
            <w:noProof/>
            <w:webHidden/>
          </w:rPr>
          <w:fldChar w:fldCharType="separate"/>
        </w:r>
        <w:r w:rsidR="00AA601B" w:rsidRPr="00E61010">
          <w:rPr>
            <w:noProof/>
            <w:webHidden/>
          </w:rPr>
          <w:t>3</w:t>
        </w:r>
        <w:r w:rsidR="00AA601B" w:rsidRPr="00E61010">
          <w:rPr>
            <w:noProof/>
            <w:webHidden/>
          </w:rPr>
          <w:fldChar w:fldCharType="end"/>
        </w:r>
      </w:hyperlink>
    </w:p>
    <w:p w14:paraId="0BE5C8AE" w14:textId="1D434611"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6" w:history="1">
        <w:r w:rsidR="00AA601B" w:rsidRPr="00E61010">
          <w:rPr>
            <w:rStyle w:val="Hipervnculo"/>
            <w:noProof/>
            <w:lang w:val="es-ES"/>
          </w:rPr>
          <w:t xml:space="preserve">7. Flujos </w:t>
        </w:r>
        <w:r w:rsidR="00AA601B" w:rsidRPr="00E61010">
          <w:rPr>
            <w:rStyle w:val="Hipervnculo"/>
            <w:noProof/>
          </w:rPr>
          <w:t>altern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6 \h </w:instrText>
        </w:r>
        <w:r w:rsidR="00AA601B" w:rsidRPr="00E61010">
          <w:rPr>
            <w:noProof/>
            <w:webHidden/>
          </w:rPr>
        </w:r>
        <w:r w:rsidR="00AA601B" w:rsidRPr="00E61010">
          <w:rPr>
            <w:noProof/>
            <w:webHidden/>
          </w:rPr>
          <w:fldChar w:fldCharType="separate"/>
        </w:r>
        <w:r w:rsidR="00AA601B" w:rsidRPr="00E61010">
          <w:rPr>
            <w:noProof/>
            <w:webHidden/>
          </w:rPr>
          <w:t>12</w:t>
        </w:r>
        <w:r w:rsidR="00AA601B" w:rsidRPr="00E61010">
          <w:rPr>
            <w:noProof/>
            <w:webHidden/>
          </w:rPr>
          <w:fldChar w:fldCharType="end"/>
        </w:r>
      </w:hyperlink>
    </w:p>
    <w:p w14:paraId="09506D0B" w14:textId="02DB76E2"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7" w:history="1">
        <w:r w:rsidR="00AA601B" w:rsidRPr="00E61010">
          <w:rPr>
            <w:rStyle w:val="Hipervnculo"/>
            <w:noProof/>
          </w:rPr>
          <w:t>8. Referencias cruzada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7 \h </w:instrText>
        </w:r>
        <w:r w:rsidR="00AA601B" w:rsidRPr="00E61010">
          <w:rPr>
            <w:noProof/>
            <w:webHidden/>
          </w:rPr>
        </w:r>
        <w:r w:rsidR="00AA601B" w:rsidRPr="00E61010">
          <w:rPr>
            <w:noProof/>
            <w:webHidden/>
          </w:rPr>
          <w:fldChar w:fldCharType="separate"/>
        </w:r>
        <w:r w:rsidR="00AA601B" w:rsidRPr="00E61010">
          <w:rPr>
            <w:noProof/>
            <w:webHidden/>
          </w:rPr>
          <w:t>16</w:t>
        </w:r>
        <w:r w:rsidR="00AA601B" w:rsidRPr="00E61010">
          <w:rPr>
            <w:noProof/>
            <w:webHidden/>
          </w:rPr>
          <w:fldChar w:fldCharType="end"/>
        </w:r>
      </w:hyperlink>
    </w:p>
    <w:p w14:paraId="6D73EA74" w14:textId="6E3BB6DD"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8" w:history="1">
        <w:r w:rsidR="00AA601B" w:rsidRPr="00E61010">
          <w:rPr>
            <w:rStyle w:val="Hipervnculo"/>
            <w:noProof/>
          </w:rPr>
          <w:t>9. Mensaj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8 \h </w:instrText>
        </w:r>
        <w:r w:rsidR="00AA601B" w:rsidRPr="00E61010">
          <w:rPr>
            <w:noProof/>
            <w:webHidden/>
          </w:rPr>
        </w:r>
        <w:r w:rsidR="00AA601B" w:rsidRPr="00E61010">
          <w:rPr>
            <w:noProof/>
            <w:webHidden/>
          </w:rPr>
          <w:fldChar w:fldCharType="separate"/>
        </w:r>
        <w:r w:rsidR="00AA601B" w:rsidRPr="00E61010">
          <w:rPr>
            <w:noProof/>
            <w:webHidden/>
          </w:rPr>
          <w:t>16</w:t>
        </w:r>
        <w:r w:rsidR="00AA601B" w:rsidRPr="00E61010">
          <w:rPr>
            <w:noProof/>
            <w:webHidden/>
          </w:rPr>
          <w:fldChar w:fldCharType="end"/>
        </w:r>
      </w:hyperlink>
    </w:p>
    <w:p w14:paraId="12F64B78" w14:textId="7EC433D7"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59" w:history="1">
        <w:r w:rsidR="00AA601B" w:rsidRPr="00E61010">
          <w:rPr>
            <w:rStyle w:val="Hipervnculo"/>
            <w:noProof/>
          </w:rPr>
          <w:t>10. Requerimientos No Funcional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9 \h </w:instrText>
        </w:r>
        <w:r w:rsidR="00AA601B" w:rsidRPr="00E61010">
          <w:rPr>
            <w:noProof/>
            <w:webHidden/>
          </w:rPr>
        </w:r>
        <w:r w:rsidR="00AA601B" w:rsidRPr="00E61010">
          <w:rPr>
            <w:noProof/>
            <w:webHidden/>
          </w:rPr>
          <w:fldChar w:fldCharType="separate"/>
        </w:r>
        <w:r w:rsidR="00AA601B" w:rsidRPr="00E61010">
          <w:rPr>
            <w:noProof/>
            <w:webHidden/>
          </w:rPr>
          <w:t>17</w:t>
        </w:r>
        <w:r w:rsidR="00AA601B" w:rsidRPr="00E61010">
          <w:rPr>
            <w:noProof/>
            <w:webHidden/>
          </w:rPr>
          <w:fldChar w:fldCharType="end"/>
        </w:r>
      </w:hyperlink>
    </w:p>
    <w:p w14:paraId="0DBA00A8" w14:textId="601D4167"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60" w:history="1">
        <w:r w:rsidR="00AA601B" w:rsidRPr="00E61010">
          <w:rPr>
            <w:rStyle w:val="Hipervnculo"/>
            <w:noProof/>
            <w:lang w:val="es-ES"/>
          </w:rPr>
          <w:t xml:space="preserve">11. Diagrama de </w:t>
        </w:r>
        <w:r w:rsidR="00AA601B" w:rsidRPr="00E61010">
          <w:rPr>
            <w:rStyle w:val="Hipervnculo"/>
            <w:noProof/>
          </w:rPr>
          <w:t>actividad</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0 \h </w:instrText>
        </w:r>
        <w:r w:rsidR="00AA601B" w:rsidRPr="00E61010">
          <w:rPr>
            <w:noProof/>
            <w:webHidden/>
          </w:rPr>
        </w:r>
        <w:r w:rsidR="00AA601B" w:rsidRPr="00E61010">
          <w:rPr>
            <w:noProof/>
            <w:webHidden/>
          </w:rPr>
          <w:fldChar w:fldCharType="separate"/>
        </w:r>
        <w:r w:rsidR="00AA601B" w:rsidRPr="00E61010">
          <w:rPr>
            <w:noProof/>
            <w:webHidden/>
          </w:rPr>
          <w:t>18</w:t>
        </w:r>
        <w:r w:rsidR="00AA601B" w:rsidRPr="00E61010">
          <w:rPr>
            <w:noProof/>
            <w:webHidden/>
          </w:rPr>
          <w:fldChar w:fldCharType="end"/>
        </w:r>
      </w:hyperlink>
    </w:p>
    <w:p w14:paraId="33B7DA24" w14:textId="1D475C2E"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61" w:history="1">
        <w:r w:rsidR="00AA601B" w:rsidRPr="00E61010">
          <w:rPr>
            <w:rStyle w:val="Hipervnculo"/>
            <w:noProof/>
            <w:lang w:val="es-ES"/>
          </w:rPr>
          <w:t xml:space="preserve">12. Diagrama de </w:t>
        </w:r>
        <w:r w:rsidR="00AA601B" w:rsidRPr="00E61010">
          <w:rPr>
            <w:rStyle w:val="Hipervnculo"/>
            <w:noProof/>
          </w:rPr>
          <w:t>estad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1 \h </w:instrText>
        </w:r>
        <w:r w:rsidR="00AA601B" w:rsidRPr="00E61010">
          <w:rPr>
            <w:noProof/>
            <w:webHidden/>
          </w:rPr>
        </w:r>
        <w:r w:rsidR="00AA601B" w:rsidRPr="00E61010">
          <w:rPr>
            <w:noProof/>
            <w:webHidden/>
          </w:rPr>
          <w:fldChar w:fldCharType="separate"/>
        </w:r>
        <w:r w:rsidR="00AA601B" w:rsidRPr="00E61010">
          <w:rPr>
            <w:noProof/>
            <w:webHidden/>
          </w:rPr>
          <w:t>18</w:t>
        </w:r>
        <w:r w:rsidR="00AA601B" w:rsidRPr="00E61010">
          <w:rPr>
            <w:noProof/>
            <w:webHidden/>
          </w:rPr>
          <w:fldChar w:fldCharType="end"/>
        </w:r>
      </w:hyperlink>
    </w:p>
    <w:p w14:paraId="2F3857E4" w14:textId="5686486F"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62" w:history="1">
        <w:r w:rsidR="00AA601B" w:rsidRPr="00E61010">
          <w:rPr>
            <w:rStyle w:val="Hipervnculo"/>
            <w:noProof/>
            <w:lang w:val="es-ES"/>
          </w:rPr>
          <w:t>13. Aprobación del cliente</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2 \h </w:instrText>
        </w:r>
        <w:r w:rsidR="00AA601B" w:rsidRPr="00E61010">
          <w:rPr>
            <w:noProof/>
            <w:webHidden/>
          </w:rPr>
        </w:r>
        <w:r w:rsidR="00AA601B" w:rsidRPr="00E61010">
          <w:rPr>
            <w:noProof/>
            <w:webHidden/>
          </w:rPr>
          <w:fldChar w:fldCharType="separate"/>
        </w:r>
        <w:r w:rsidR="00AA601B" w:rsidRPr="00E61010">
          <w:rPr>
            <w:noProof/>
            <w:webHidden/>
          </w:rPr>
          <w:t>19</w:t>
        </w:r>
        <w:r w:rsidR="00AA601B" w:rsidRPr="00E61010">
          <w:rPr>
            <w:noProof/>
            <w:webHidden/>
          </w:rPr>
          <w:fldChar w:fldCharType="end"/>
        </w:r>
      </w:hyperlink>
    </w:p>
    <w:p w14:paraId="1F90A43D" w14:textId="5A492BF8" w:rsidR="00AA601B" w:rsidRPr="00E61010" w:rsidRDefault="001338FD">
      <w:pPr>
        <w:pStyle w:val="TDC3"/>
        <w:tabs>
          <w:tab w:val="right" w:leader="dot" w:pos="8494"/>
        </w:tabs>
        <w:rPr>
          <w:rFonts w:asciiTheme="minorHAnsi" w:eastAsiaTheme="minorEastAsia" w:hAnsiTheme="minorHAnsi" w:cstheme="minorBidi"/>
          <w:noProof/>
          <w:sz w:val="22"/>
          <w:szCs w:val="22"/>
          <w:lang w:eastAsia="es-MX"/>
        </w:rPr>
      </w:pPr>
      <w:hyperlink w:anchor="_Toc17106163" w:history="1">
        <w:r w:rsidR="00AA601B" w:rsidRPr="00E61010">
          <w:rPr>
            <w:rStyle w:val="Hipervnculo"/>
            <w:noProof/>
            <w:lang w:val="es-ES"/>
          </w:rPr>
          <w:t>14. Anex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3 \h </w:instrText>
        </w:r>
        <w:r w:rsidR="00AA601B" w:rsidRPr="00E61010">
          <w:rPr>
            <w:noProof/>
            <w:webHidden/>
          </w:rPr>
        </w:r>
        <w:r w:rsidR="00AA601B" w:rsidRPr="00E61010">
          <w:rPr>
            <w:noProof/>
            <w:webHidden/>
          </w:rPr>
          <w:fldChar w:fldCharType="separate"/>
        </w:r>
        <w:r w:rsidR="00AA601B" w:rsidRPr="00E61010">
          <w:rPr>
            <w:noProof/>
            <w:webHidden/>
          </w:rPr>
          <w:t>20</w:t>
        </w:r>
        <w:r w:rsidR="00AA601B" w:rsidRPr="00E61010">
          <w:rPr>
            <w:noProof/>
            <w:webHidden/>
          </w:rPr>
          <w:fldChar w:fldCharType="end"/>
        </w:r>
      </w:hyperlink>
    </w:p>
    <w:p w14:paraId="273825C5" w14:textId="19368B94" w:rsidR="006D79FB" w:rsidRPr="00E61010" w:rsidRDefault="00991B87" w:rsidP="006D79FB">
      <w:pPr>
        <w:pStyle w:val="BodyText"/>
        <w:spacing w:before="0" w:after="0"/>
        <w:rPr>
          <w:rFonts w:ascii="Arial" w:hAnsi="Arial" w:cs="Arial"/>
        </w:rPr>
      </w:pPr>
      <w:r w:rsidRPr="00E61010">
        <w:rPr>
          <w:rFonts w:ascii="Arial" w:hAnsi="Arial" w:cs="Arial"/>
          <w:sz w:val="20"/>
        </w:rPr>
        <w:fldChar w:fldCharType="end"/>
      </w:r>
    </w:p>
    <w:p w14:paraId="69DADD83" w14:textId="77777777" w:rsidR="00EE274D" w:rsidRPr="00E61010" w:rsidRDefault="006D79FB" w:rsidP="00EE274D">
      <w:pPr>
        <w:pStyle w:val="Ttulo3"/>
        <w:jc w:val="both"/>
        <w:rPr>
          <w:rFonts w:cs="Times New Roman"/>
          <w:b w:val="0"/>
          <w:bCs w:val="0"/>
          <w:caps/>
          <w:sz w:val="32"/>
          <w:szCs w:val="20"/>
          <w:lang w:val="es-MX"/>
        </w:rPr>
      </w:pPr>
      <w:r w:rsidRPr="00056400">
        <w:rPr>
          <w:lang w:val="es-ES"/>
        </w:rPr>
        <w:br w:type="page"/>
      </w:r>
      <w:bookmarkStart w:id="1" w:name="_Toc17106148"/>
      <w:r w:rsidR="00FC39C8" w:rsidRPr="00E61010">
        <w:rPr>
          <w:rFonts w:cs="Times New Roman"/>
          <w:b w:val="0"/>
          <w:bCs w:val="0"/>
          <w:caps/>
          <w:sz w:val="28"/>
          <w:szCs w:val="28"/>
          <w:lang w:val="es-MX"/>
        </w:rPr>
        <w:lastRenderedPageBreak/>
        <w:t>Nombre del caso</w:t>
      </w:r>
      <w:r w:rsidR="001E33B1" w:rsidRPr="00E61010">
        <w:rPr>
          <w:rFonts w:cs="Times New Roman"/>
          <w:b w:val="0"/>
          <w:bCs w:val="0"/>
          <w:caps/>
          <w:sz w:val="28"/>
          <w:szCs w:val="28"/>
          <w:lang w:val="es-MX"/>
        </w:rPr>
        <w:t xml:space="preserve"> de uso</w:t>
      </w:r>
      <w:bookmarkEnd w:id="1"/>
      <w:r w:rsidR="00485940" w:rsidRPr="00E61010">
        <w:rPr>
          <w:rFonts w:cs="Times New Roman"/>
          <w:b w:val="0"/>
          <w:bCs w:val="0"/>
          <w:caps/>
          <w:sz w:val="32"/>
          <w:szCs w:val="20"/>
          <w:lang w:val="es-MX"/>
        </w:rPr>
        <w:t xml:space="preserve"> </w:t>
      </w:r>
    </w:p>
    <w:p w14:paraId="715BD3BB" w14:textId="6D0E7E8C" w:rsidR="001E33B1" w:rsidRPr="00E61010" w:rsidRDefault="003316C6" w:rsidP="00EE274D">
      <w:pPr>
        <w:pStyle w:val="Ttulo3"/>
        <w:jc w:val="both"/>
        <w:rPr>
          <w:rFonts w:cs="Times New Roman"/>
          <w:b w:val="0"/>
          <w:bCs w:val="0"/>
          <w:caps/>
          <w:sz w:val="32"/>
          <w:szCs w:val="20"/>
          <w:lang w:val="es-MX"/>
        </w:rPr>
      </w:pPr>
      <w:bookmarkStart w:id="2" w:name="_Toc17106149"/>
      <w:r w:rsidRPr="00056400">
        <w:rPr>
          <w:b w:val="0"/>
          <w:sz w:val="24"/>
          <w:szCs w:val="24"/>
          <w:lang w:val="es-ES" w:eastAsia="es-ES"/>
        </w:rPr>
        <w:t>02_934_E</w:t>
      </w:r>
      <w:r w:rsidR="007A5E93" w:rsidRPr="00056400">
        <w:rPr>
          <w:b w:val="0"/>
          <w:sz w:val="24"/>
          <w:szCs w:val="24"/>
          <w:lang w:val="es-ES" w:eastAsia="es-ES"/>
        </w:rPr>
        <w:t>C</w:t>
      </w:r>
      <w:r w:rsidRPr="00056400">
        <w:rPr>
          <w:b w:val="0"/>
          <w:sz w:val="24"/>
          <w:szCs w:val="24"/>
          <w:lang w:val="es-ES" w:eastAsia="es-ES"/>
        </w:rPr>
        <w:t>U_Registro_solicitud_nacional</w:t>
      </w:r>
      <w:bookmarkEnd w:id="2"/>
    </w:p>
    <w:p w14:paraId="6AD69262" w14:textId="77777777" w:rsidR="00CC7A2A" w:rsidRPr="00E6101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61010" w14:paraId="4A266934" w14:textId="77777777" w:rsidTr="009E6F3C">
        <w:tc>
          <w:tcPr>
            <w:tcW w:w="8206" w:type="dxa"/>
            <w:tcBorders>
              <w:bottom w:val="single" w:sz="4" w:space="0" w:color="auto"/>
            </w:tcBorders>
            <w:shd w:val="clear" w:color="auto" w:fill="C0C0C0"/>
          </w:tcPr>
          <w:p w14:paraId="44BAB7B5" w14:textId="651A8931" w:rsidR="006D79FB" w:rsidRPr="00E61010" w:rsidRDefault="006D79FB" w:rsidP="002E7540">
            <w:pPr>
              <w:pStyle w:val="Ttulo3"/>
              <w:rPr>
                <w:lang w:val="es-ES"/>
              </w:rPr>
            </w:pPr>
            <w:bookmarkStart w:id="3" w:name="_Toc17106150"/>
            <w:r w:rsidRPr="00E61010">
              <w:rPr>
                <w:sz w:val="24"/>
                <w:szCs w:val="24"/>
                <w:lang w:val="es-ES"/>
              </w:rPr>
              <w:t xml:space="preserve">1. </w:t>
            </w:r>
            <w:r w:rsidRPr="00E61010">
              <w:rPr>
                <w:sz w:val="24"/>
                <w:szCs w:val="24"/>
                <w:lang w:val="es-MX"/>
              </w:rPr>
              <w:t>Descripción</w:t>
            </w:r>
            <w:bookmarkEnd w:id="3"/>
            <w:r w:rsidR="00485940" w:rsidRPr="00E61010">
              <w:rPr>
                <w:lang w:val="es-ES"/>
              </w:rPr>
              <w:t xml:space="preserve"> </w:t>
            </w:r>
          </w:p>
        </w:tc>
      </w:tr>
      <w:tr w:rsidR="006D79FB" w:rsidRPr="00E61010" w14:paraId="1B2DCBF2" w14:textId="77777777" w:rsidTr="009E6F3C">
        <w:tc>
          <w:tcPr>
            <w:tcW w:w="8206" w:type="dxa"/>
            <w:tcBorders>
              <w:left w:val="nil"/>
              <w:right w:val="nil"/>
            </w:tcBorders>
            <w:shd w:val="clear" w:color="auto" w:fill="auto"/>
          </w:tcPr>
          <w:p w14:paraId="6DB370D6" w14:textId="77777777" w:rsidR="006D79FB" w:rsidRPr="00E61010" w:rsidRDefault="006D79FB" w:rsidP="00B733D1">
            <w:pPr>
              <w:rPr>
                <w:rFonts w:ascii="Arial" w:hAnsi="Arial" w:cs="Arial"/>
                <w:color w:val="0000FF"/>
              </w:rPr>
            </w:pPr>
          </w:p>
          <w:p w14:paraId="58870448" w14:textId="4966B0E5" w:rsidR="00A8158C" w:rsidRPr="00E61010" w:rsidRDefault="00A8158C" w:rsidP="00A8158C">
            <w:pPr>
              <w:jc w:val="both"/>
              <w:rPr>
                <w:rFonts w:ascii="Arial" w:hAnsi="Arial" w:cs="Arial"/>
                <w:color w:val="000000" w:themeColor="text1"/>
              </w:rPr>
            </w:pPr>
            <w:r w:rsidRPr="00E61010">
              <w:rPr>
                <w:rFonts w:ascii="Arial" w:hAnsi="Arial" w:cs="Arial"/>
                <w:color w:val="000000" w:themeColor="text1"/>
              </w:rPr>
              <w:t>El objetivo de este ca</w:t>
            </w:r>
            <w:r w:rsidR="00C9300B" w:rsidRPr="00E61010">
              <w:rPr>
                <w:rFonts w:ascii="Arial" w:hAnsi="Arial" w:cs="Arial"/>
                <w:color w:val="000000" w:themeColor="text1"/>
              </w:rPr>
              <w:t xml:space="preserve">so de uso es permitir al </w:t>
            </w:r>
            <w:r w:rsidR="002B245D" w:rsidRPr="00E61010">
              <w:rPr>
                <w:rFonts w:ascii="Arial" w:hAnsi="Arial" w:cs="Arial"/>
                <w:color w:val="000000" w:themeColor="text1"/>
              </w:rPr>
              <w:t xml:space="preserve">usuario </w:t>
            </w:r>
            <w:r w:rsidR="005E4334">
              <w:rPr>
                <w:rFonts w:ascii="Arial" w:hAnsi="Arial" w:cs="Arial"/>
                <w:color w:val="000000" w:themeColor="text1"/>
              </w:rPr>
              <w:t xml:space="preserve">Empresa </w:t>
            </w:r>
            <w:r w:rsidRPr="00E61010">
              <w:rPr>
                <w:rFonts w:ascii="Arial" w:hAnsi="Arial" w:cs="Arial"/>
                <w:color w:val="000000" w:themeColor="text1"/>
              </w:rPr>
              <w:t xml:space="preserve">realizar el registro de las solicitudes para la obtención del título de autorización. </w:t>
            </w:r>
          </w:p>
          <w:p w14:paraId="5222C6B4" w14:textId="2C754CF5" w:rsidR="00BF6F65" w:rsidRPr="00E61010" w:rsidRDefault="00BF6F65" w:rsidP="00BF6F65">
            <w:pPr>
              <w:jc w:val="both"/>
              <w:rPr>
                <w:rFonts w:ascii="Arial" w:hAnsi="Arial" w:cs="Arial"/>
              </w:rPr>
            </w:pPr>
          </w:p>
        </w:tc>
      </w:tr>
      <w:tr w:rsidR="006D79FB" w:rsidRPr="00E61010" w14:paraId="5FC3F990" w14:textId="77777777" w:rsidTr="009E6F3C">
        <w:tc>
          <w:tcPr>
            <w:tcW w:w="8206" w:type="dxa"/>
            <w:tcBorders>
              <w:bottom w:val="single" w:sz="4" w:space="0" w:color="auto"/>
            </w:tcBorders>
            <w:shd w:val="clear" w:color="auto" w:fill="C0C0C0"/>
          </w:tcPr>
          <w:p w14:paraId="46F5D39D" w14:textId="4163C934" w:rsidR="006D79FB" w:rsidRPr="00E61010" w:rsidRDefault="00A15C26" w:rsidP="00A152F1">
            <w:pPr>
              <w:pStyle w:val="Ttulo3"/>
              <w:rPr>
                <w:lang w:val="es-MX"/>
              </w:rPr>
            </w:pPr>
            <w:bookmarkStart w:id="4" w:name="_Toc17106151"/>
            <w:r w:rsidRPr="00E61010">
              <w:rPr>
                <w:sz w:val="24"/>
                <w:szCs w:val="24"/>
                <w:lang w:val="es-MX"/>
              </w:rPr>
              <w:t>2. Diagrama del Caso de U</w:t>
            </w:r>
            <w:r w:rsidR="006D79FB" w:rsidRPr="00E61010">
              <w:rPr>
                <w:sz w:val="24"/>
                <w:szCs w:val="24"/>
                <w:lang w:val="es-MX"/>
              </w:rPr>
              <w:t>so</w:t>
            </w:r>
            <w:bookmarkEnd w:id="4"/>
          </w:p>
        </w:tc>
      </w:tr>
      <w:tr w:rsidR="006D79FB" w:rsidRPr="00E61010" w14:paraId="10029D36" w14:textId="77777777" w:rsidTr="009E6F3C">
        <w:trPr>
          <w:hidden w:val="0"/>
        </w:trPr>
        <w:tc>
          <w:tcPr>
            <w:tcW w:w="8206" w:type="dxa"/>
            <w:tcBorders>
              <w:left w:val="nil"/>
              <w:right w:val="nil"/>
            </w:tcBorders>
            <w:shd w:val="clear" w:color="auto" w:fill="auto"/>
          </w:tcPr>
          <w:p w14:paraId="288EECD6" w14:textId="7FEEE3D9" w:rsidR="006D79FB" w:rsidRPr="00E61010" w:rsidRDefault="006D79FB" w:rsidP="00BF6F65">
            <w:pPr>
              <w:pStyle w:val="InfoHidden"/>
              <w:jc w:val="center"/>
              <w:rPr>
                <w:i w:val="0"/>
                <w:vanish w:val="0"/>
              </w:rPr>
            </w:pPr>
          </w:p>
          <w:p w14:paraId="0AA7F84B" w14:textId="69C449FC" w:rsidR="00E77990" w:rsidRPr="00E61010" w:rsidRDefault="00E77990" w:rsidP="008335F6"/>
          <w:p w14:paraId="39A08F53" w14:textId="359B25E2" w:rsidR="00E77990" w:rsidRPr="00E61010" w:rsidRDefault="00E77990" w:rsidP="008335F6"/>
          <w:p w14:paraId="1C091BFB" w14:textId="52E89D92" w:rsidR="00B035AD" w:rsidRPr="00E61010" w:rsidRDefault="006A1710" w:rsidP="008335F6">
            <w:r w:rsidRPr="00E61010">
              <w:object w:dxaOrig="7560" w:dyaOrig="4335" w14:anchorId="2BADD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16.75pt" o:ole="">
                  <v:imagedata r:id="rId7" o:title=""/>
                </v:shape>
                <o:OLEObject Type="Embed" ProgID="Visio.Drawing.15" ShapeID="_x0000_i1025" DrawAspect="Content" ObjectID="_1631454425" r:id="rId8"/>
              </w:object>
            </w:r>
          </w:p>
          <w:p w14:paraId="14ED1C84" w14:textId="11476D9A" w:rsidR="00B035AD" w:rsidRPr="00E61010" w:rsidRDefault="00B035AD" w:rsidP="008335F6"/>
          <w:p w14:paraId="7C445ACC" w14:textId="77777777" w:rsidR="00B035AD" w:rsidRPr="00E61010" w:rsidRDefault="00B035AD" w:rsidP="008335F6"/>
          <w:p w14:paraId="598E81C5" w14:textId="77777777" w:rsidR="00E77990" w:rsidRPr="00E61010" w:rsidRDefault="00E77990" w:rsidP="004A2A10">
            <w:pPr>
              <w:pStyle w:val="InfoHidden"/>
              <w:rPr>
                <w:i w:val="0"/>
              </w:rPr>
            </w:pPr>
          </w:p>
          <w:p w14:paraId="15528E77" w14:textId="32528504" w:rsidR="00BF6F65" w:rsidRPr="00E61010" w:rsidRDefault="007D752E" w:rsidP="00BF6F65">
            <w:pPr>
              <w:pStyle w:val="InfoHidden"/>
              <w:jc w:val="center"/>
              <w:rPr>
                <w:rFonts w:ascii="Arial" w:hAnsi="Arial" w:cs="Arial"/>
                <w:i w:val="0"/>
              </w:rPr>
            </w:pPr>
            <w:r w:rsidRPr="00E61010">
              <w:rPr>
                <w:i w:val="0"/>
              </w:rPr>
              <w:object w:dxaOrig="8326" w:dyaOrig="5056" w14:anchorId="4DDE9FA2">
                <v:shape id="_x0000_i1026" type="#_x0000_t75" style="width:210pt;height:159.75pt" o:ole="">
                  <v:imagedata r:id="rId9" o:title=""/>
                </v:shape>
                <o:OLEObject Type="Embed" ProgID="Visio.Drawing.15" ShapeID="_x0000_i1026" DrawAspect="Content" ObjectID="_1631454426" r:id="rId10"/>
              </w:object>
            </w:r>
          </w:p>
          <w:p w14:paraId="15DB1007" w14:textId="77777777" w:rsidR="006D79FB" w:rsidRPr="00E61010" w:rsidRDefault="006D79FB" w:rsidP="00EF08EC">
            <w:pPr>
              <w:jc w:val="center"/>
            </w:pPr>
          </w:p>
        </w:tc>
      </w:tr>
      <w:tr w:rsidR="006D79FB" w:rsidRPr="00E61010" w14:paraId="294F1E8F" w14:textId="77777777" w:rsidTr="009E6F3C">
        <w:tc>
          <w:tcPr>
            <w:tcW w:w="8206" w:type="dxa"/>
            <w:tcBorders>
              <w:bottom w:val="single" w:sz="4" w:space="0" w:color="auto"/>
            </w:tcBorders>
            <w:shd w:val="clear" w:color="auto" w:fill="C0C0C0"/>
          </w:tcPr>
          <w:p w14:paraId="4F55CABA" w14:textId="494B01D6" w:rsidR="006D79FB" w:rsidRPr="00E61010" w:rsidRDefault="00F0101D" w:rsidP="00A152F1">
            <w:pPr>
              <w:pStyle w:val="Ttulo3"/>
              <w:rPr>
                <w:lang w:val="es-ES"/>
              </w:rPr>
            </w:pPr>
            <w:bookmarkStart w:id="5" w:name="_Toc17106152"/>
            <w:r w:rsidRPr="00E61010">
              <w:rPr>
                <w:sz w:val="24"/>
                <w:szCs w:val="24"/>
                <w:lang w:val="es-MX"/>
              </w:rPr>
              <w:t xml:space="preserve">3. </w:t>
            </w:r>
            <w:r w:rsidR="006D79FB" w:rsidRPr="00E61010">
              <w:rPr>
                <w:sz w:val="24"/>
                <w:szCs w:val="24"/>
                <w:lang w:val="es-MX"/>
              </w:rPr>
              <w:t>Actores</w:t>
            </w:r>
            <w:bookmarkEnd w:id="5"/>
            <w:r w:rsidR="00485940" w:rsidRPr="00E61010">
              <w:rPr>
                <w:lang w:val="es-ES"/>
              </w:rPr>
              <w:t xml:space="preserve"> </w:t>
            </w:r>
          </w:p>
        </w:tc>
      </w:tr>
      <w:tr w:rsidR="006D79FB" w:rsidRPr="00E61010" w14:paraId="03AFA2A1" w14:textId="77777777" w:rsidTr="009E6F3C">
        <w:trPr>
          <w:hidden w:val="0"/>
        </w:trPr>
        <w:tc>
          <w:tcPr>
            <w:tcW w:w="8206" w:type="dxa"/>
            <w:tcBorders>
              <w:left w:val="nil"/>
              <w:right w:val="nil"/>
            </w:tcBorders>
            <w:shd w:val="clear" w:color="auto" w:fill="auto"/>
          </w:tcPr>
          <w:p w14:paraId="5B541762" w14:textId="77777777" w:rsidR="009E6F3C" w:rsidRPr="00E61010" w:rsidRDefault="009E6F3C" w:rsidP="001F09D6">
            <w:pPr>
              <w:pStyle w:val="InfoHidden"/>
              <w:rPr>
                <w:rFonts w:ascii="Arial" w:hAnsi="Arial" w:cs="Arial"/>
                <w:i w:val="0"/>
                <w:vanish w:val="0"/>
              </w:rPr>
            </w:pPr>
          </w:p>
          <w:p w14:paraId="4411F6B9" w14:textId="77777777" w:rsidR="009E6F3C" w:rsidRPr="00E61010" w:rsidRDefault="009E6F3C" w:rsidP="001F09D6">
            <w:pPr>
              <w:pStyle w:val="InfoHidden"/>
              <w:rPr>
                <w:rFonts w:ascii="Arial" w:hAnsi="Arial" w:cs="Arial"/>
                <w:i w:val="0"/>
                <w:vanish w:val="0"/>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9E6F3C" w:rsidRPr="00E61010" w14:paraId="5EDE6B48" w14:textId="77777777" w:rsidTr="00C4590C">
              <w:tc>
                <w:tcPr>
                  <w:tcW w:w="1573" w:type="pct"/>
                  <w:tcBorders>
                    <w:top w:val="single" w:sz="4" w:space="0" w:color="auto"/>
                    <w:left w:val="single" w:sz="4" w:space="0" w:color="auto"/>
                    <w:bottom w:val="single" w:sz="4" w:space="0" w:color="auto"/>
                    <w:right w:val="single" w:sz="4" w:space="0" w:color="auto"/>
                  </w:tcBorders>
                </w:tcPr>
                <w:p w14:paraId="0032F52C" w14:textId="77777777" w:rsidR="009E6F3C" w:rsidRPr="00E61010" w:rsidRDefault="009E6F3C" w:rsidP="009E6F3C">
                  <w:pPr>
                    <w:jc w:val="center"/>
                    <w:rPr>
                      <w:rFonts w:ascii="Arial" w:hAnsi="Arial" w:cs="Arial"/>
                      <w:b/>
                    </w:rPr>
                  </w:pPr>
                  <w:r w:rsidRPr="00E61010">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14:paraId="3DF443EB" w14:textId="77777777" w:rsidR="009E6F3C" w:rsidRPr="00E61010" w:rsidRDefault="009E6F3C" w:rsidP="009E6F3C">
                  <w:pPr>
                    <w:jc w:val="center"/>
                    <w:rPr>
                      <w:rFonts w:ascii="Arial" w:hAnsi="Arial" w:cs="Arial"/>
                      <w:b/>
                    </w:rPr>
                  </w:pPr>
                  <w:r w:rsidRPr="00E61010">
                    <w:rPr>
                      <w:rFonts w:ascii="Arial" w:hAnsi="Arial" w:cs="Arial"/>
                      <w:b/>
                    </w:rPr>
                    <w:t>Descripción</w:t>
                  </w:r>
                </w:p>
              </w:tc>
            </w:tr>
            <w:tr w:rsidR="009E6F3C" w:rsidRPr="00E61010" w14:paraId="419073C7" w14:textId="77777777" w:rsidTr="00C4590C">
              <w:trPr>
                <w:trHeight w:val="669"/>
              </w:trPr>
              <w:tc>
                <w:tcPr>
                  <w:tcW w:w="1573" w:type="pct"/>
                  <w:tcBorders>
                    <w:top w:val="single" w:sz="4" w:space="0" w:color="auto"/>
                    <w:left w:val="single" w:sz="4" w:space="0" w:color="auto"/>
                    <w:bottom w:val="single" w:sz="4" w:space="0" w:color="auto"/>
                    <w:right w:val="single" w:sz="4" w:space="0" w:color="auto"/>
                  </w:tcBorders>
                </w:tcPr>
                <w:p w14:paraId="15C69A60" w14:textId="77777777" w:rsidR="009E6F3C" w:rsidRPr="00E61010" w:rsidRDefault="009E6F3C" w:rsidP="009E6F3C">
                  <w:pPr>
                    <w:rPr>
                      <w:rFonts w:ascii="Arial" w:hAnsi="Arial" w:cs="Arial"/>
                      <w:color w:val="000000"/>
                      <w:lang w:eastAsia="es-MX"/>
                    </w:rPr>
                  </w:pPr>
                </w:p>
                <w:p w14:paraId="7F1D19F5" w14:textId="3F3CFD52" w:rsidR="009E6F3C" w:rsidRPr="00E61010" w:rsidRDefault="00F4626B" w:rsidP="00C9584E">
                  <w:pPr>
                    <w:rPr>
                      <w:rFonts w:ascii="Arial" w:hAnsi="Arial" w:cs="Arial"/>
                      <w:b/>
                    </w:rPr>
                  </w:pPr>
                  <w:r w:rsidRPr="00E61010">
                    <w:rPr>
                      <w:rFonts w:ascii="Arial" w:hAnsi="Arial" w:cs="Arial"/>
                      <w:color w:val="000000"/>
                      <w:lang w:eastAsia="es-MX"/>
                    </w:rPr>
                    <w:t>E</w:t>
                  </w:r>
                  <w:r w:rsidR="00C9584E" w:rsidRPr="00E61010">
                    <w:rPr>
                      <w:rFonts w:ascii="Arial" w:hAnsi="Arial" w:cs="Arial"/>
                      <w:color w:val="000000"/>
                      <w:lang w:eastAsia="es-MX"/>
                    </w:rPr>
                    <w:t xml:space="preserve">mpresa </w:t>
                  </w:r>
                </w:p>
              </w:tc>
              <w:tc>
                <w:tcPr>
                  <w:tcW w:w="3427" w:type="pct"/>
                  <w:tcBorders>
                    <w:top w:val="single" w:sz="4" w:space="0" w:color="auto"/>
                    <w:left w:val="single" w:sz="4" w:space="0" w:color="auto"/>
                    <w:bottom w:val="single" w:sz="4" w:space="0" w:color="auto"/>
                    <w:right w:val="single" w:sz="4" w:space="0" w:color="auto"/>
                  </w:tcBorders>
                </w:tcPr>
                <w:p w14:paraId="218334E2" w14:textId="494D61F1" w:rsidR="009E6F3C" w:rsidRPr="00E61010" w:rsidRDefault="00B461BA" w:rsidP="009E6F3C">
                  <w:pPr>
                    <w:jc w:val="both"/>
                    <w:rPr>
                      <w:rFonts w:ascii="Arial" w:hAnsi="Arial" w:cs="Arial"/>
                    </w:rPr>
                  </w:pPr>
                  <w:r w:rsidRPr="00E61010">
                    <w:rPr>
                      <w:rFonts w:ascii="Arial" w:hAnsi="Arial" w:cs="Arial"/>
                    </w:rPr>
                    <w:t>Usuario externo con acceso al aplicativo, responsable de registrar y dar seguimiento al proceso de solicitud, actualización, cancelación y extinción del título de autorización.</w:t>
                  </w:r>
                </w:p>
              </w:tc>
            </w:tr>
          </w:tbl>
          <w:p w14:paraId="3DE134B4" w14:textId="77777777" w:rsidR="00CC7A2A" w:rsidRPr="00E61010" w:rsidRDefault="00CC7A2A" w:rsidP="00B733D1">
            <w:pPr>
              <w:rPr>
                <w:rFonts w:ascii="Arial" w:hAnsi="Arial" w:cs="Arial"/>
              </w:rPr>
            </w:pPr>
          </w:p>
        </w:tc>
      </w:tr>
      <w:tr w:rsidR="006D79FB" w:rsidRPr="00E61010" w14:paraId="5B733944" w14:textId="77777777" w:rsidTr="009E6F3C">
        <w:tc>
          <w:tcPr>
            <w:tcW w:w="8206" w:type="dxa"/>
            <w:tcBorders>
              <w:bottom w:val="single" w:sz="4" w:space="0" w:color="auto"/>
            </w:tcBorders>
            <w:shd w:val="clear" w:color="auto" w:fill="C0C0C0"/>
          </w:tcPr>
          <w:p w14:paraId="03FEA7AD" w14:textId="5B53AF54" w:rsidR="006D79FB" w:rsidRPr="00E61010" w:rsidRDefault="006D79FB" w:rsidP="00A152F1">
            <w:pPr>
              <w:pStyle w:val="Ttulo3"/>
              <w:rPr>
                <w:b w:val="0"/>
                <w:lang w:val="es-ES"/>
              </w:rPr>
            </w:pPr>
            <w:bookmarkStart w:id="6" w:name="_Toc17106153"/>
            <w:r w:rsidRPr="00E61010">
              <w:rPr>
                <w:sz w:val="24"/>
                <w:szCs w:val="24"/>
                <w:lang w:val="es-ES"/>
              </w:rPr>
              <w:t xml:space="preserve">4. </w:t>
            </w:r>
            <w:r w:rsidRPr="00E61010">
              <w:rPr>
                <w:sz w:val="24"/>
                <w:szCs w:val="24"/>
                <w:lang w:val="es-MX"/>
              </w:rPr>
              <w:t>Precondiciones</w:t>
            </w:r>
            <w:bookmarkEnd w:id="6"/>
          </w:p>
        </w:tc>
      </w:tr>
      <w:tr w:rsidR="006D79FB" w:rsidRPr="00E61010" w14:paraId="4F8EA864" w14:textId="77777777" w:rsidTr="009E6F3C">
        <w:tc>
          <w:tcPr>
            <w:tcW w:w="8206" w:type="dxa"/>
            <w:tcBorders>
              <w:left w:val="nil"/>
              <w:right w:val="nil"/>
            </w:tcBorders>
            <w:shd w:val="clear" w:color="auto" w:fill="auto"/>
          </w:tcPr>
          <w:p w14:paraId="6E68BFFD" w14:textId="1B2136A6" w:rsidR="006D79FB" w:rsidRPr="00E61010" w:rsidRDefault="006D79FB" w:rsidP="00B733D1">
            <w:pPr>
              <w:rPr>
                <w:rFonts w:ascii="Arial" w:hAnsi="Arial" w:cs="Arial"/>
                <w:b/>
                <w:color w:val="0000FF"/>
              </w:rPr>
            </w:pPr>
          </w:p>
          <w:p w14:paraId="439A4864" w14:textId="3265A3AF" w:rsidR="0001664B" w:rsidRPr="00E61010" w:rsidRDefault="00C16488" w:rsidP="004F7D93">
            <w:pPr>
              <w:pStyle w:val="Prrafodelista"/>
              <w:numPr>
                <w:ilvl w:val="0"/>
                <w:numId w:val="4"/>
              </w:numPr>
              <w:rPr>
                <w:rFonts w:ascii="Arial" w:hAnsi="Arial" w:cs="Arial"/>
              </w:rPr>
            </w:pPr>
            <w:r w:rsidRPr="00E61010">
              <w:rPr>
                <w:rFonts w:ascii="Arial" w:hAnsi="Arial" w:cs="Arial"/>
              </w:rPr>
              <w:t xml:space="preserve">El usuario </w:t>
            </w:r>
            <w:r w:rsidR="00C9584E" w:rsidRPr="00E61010">
              <w:rPr>
                <w:rFonts w:ascii="Arial" w:hAnsi="Arial" w:cs="Arial"/>
              </w:rPr>
              <w:t>ha ing</w:t>
            </w:r>
            <w:r w:rsidR="002941BD" w:rsidRPr="00E61010">
              <w:rPr>
                <w:rFonts w:ascii="Arial" w:hAnsi="Arial" w:cs="Arial"/>
              </w:rPr>
              <w:t>resado al aplicativo con su e.f</w:t>
            </w:r>
            <w:r w:rsidR="00C9584E" w:rsidRPr="00E61010">
              <w:rPr>
                <w:rFonts w:ascii="Arial" w:hAnsi="Arial" w:cs="Arial"/>
              </w:rPr>
              <w:t>irma</w:t>
            </w:r>
            <w:r w:rsidR="002941BD" w:rsidRPr="00E61010">
              <w:rPr>
                <w:rFonts w:ascii="Arial" w:hAnsi="Arial" w:cs="Arial"/>
              </w:rPr>
              <w:t>.</w:t>
            </w:r>
          </w:p>
          <w:p w14:paraId="4B387288" w14:textId="633897B8" w:rsidR="00BF6F65" w:rsidRPr="00E61010" w:rsidRDefault="001C6560" w:rsidP="00181696">
            <w:pPr>
              <w:pStyle w:val="Prrafodelista"/>
              <w:numPr>
                <w:ilvl w:val="0"/>
                <w:numId w:val="4"/>
              </w:numPr>
              <w:rPr>
                <w:rFonts w:ascii="Arial" w:hAnsi="Arial" w:cs="Arial"/>
              </w:rPr>
            </w:pPr>
            <w:r w:rsidRPr="00E61010">
              <w:rPr>
                <w:rFonts w:ascii="Arial" w:hAnsi="Arial" w:cs="Arial"/>
              </w:rPr>
              <w:t xml:space="preserve">La empresa </w:t>
            </w:r>
            <w:r w:rsidR="004E45C2" w:rsidRPr="00E61010">
              <w:rPr>
                <w:rFonts w:ascii="Arial" w:hAnsi="Arial" w:cs="Arial"/>
              </w:rPr>
              <w:t xml:space="preserve">se ha </w:t>
            </w:r>
            <w:r w:rsidR="00181696">
              <w:rPr>
                <w:rFonts w:ascii="Arial" w:hAnsi="Arial" w:cs="Arial"/>
              </w:rPr>
              <w:t>registrado</w:t>
            </w:r>
            <w:r w:rsidRPr="00E61010">
              <w:rPr>
                <w:rFonts w:ascii="Arial" w:hAnsi="Arial" w:cs="Arial"/>
              </w:rPr>
              <w:t xml:space="preserve"> en el SAT</w:t>
            </w:r>
          </w:p>
        </w:tc>
      </w:tr>
      <w:tr w:rsidR="006D79FB" w:rsidRPr="00E61010" w14:paraId="39622DBF" w14:textId="77777777" w:rsidTr="009E6F3C">
        <w:tc>
          <w:tcPr>
            <w:tcW w:w="8206" w:type="dxa"/>
            <w:tcBorders>
              <w:bottom w:val="single" w:sz="4" w:space="0" w:color="auto"/>
            </w:tcBorders>
            <w:shd w:val="clear" w:color="auto" w:fill="C0C0C0"/>
          </w:tcPr>
          <w:p w14:paraId="2EDEEE21" w14:textId="643A4DF4" w:rsidR="006D79FB" w:rsidRPr="00E61010" w:rsidRDefault="006D79FB" w:rsidP="00B653A0">
            <w:pPr>
              <w:pStyle w:val="Ttulo3"/>
              <w:rPr>
                <w:lang w:val="es-ES"/>
              </w:rPr>
            </w:pPr>
            <w:bookmarkStart w:id="7" w:name="_Toc17106154"/>
            <w:r w:rsidRPr="00E61010">
              <w:rPr>
                <w:sz w:val="24"/>
                <w:szCs w:val="24"/>
                <w:lang w:val="es-ES"/>
              </w:rPr>
              <w:lastRenderedPageBreak/>
              <w:t xml:space="preserve">5. </w:t>
            </w:r>
            <w:r w:rsidRPr="00E61010">
              <w:rPr>
                <w:sz w:val="24"/>
                <w:szCs w:val="24"/>
                <w:lang w:val="es-MX"/>
              </w:rPr>
              <w:t>Pos</w:t>
            </w:r>
            <w:r w:rsidR="00253601" w:rsidRPr="00E61010">
              <w:rPr>
                <w:sz w:val="24"/>
                <w:szCs w:val="24"/>
                <w:lang w:val="es-MX"/>
              </w:rPr>
              <w:t>t</w:t>
            </w:r>
            <w:r w:rsidR="00382867" w:rsidRPr="00E61010">
              <w:rPr>
                <w:sz w:val="24"/>
                <w:szCs w:val="24"/>
                <w:lang w:val="es-MX"/>
              </w:rPr>
              <w:t xml:space="preserve"> </w:t>
            </w:r>
            <w:r w:rsidRPr="00E61010">
              <w:rPr>
                <w:sz w:val="24"/>
                <w:szCs w:val="24"/>
                <w:lang w:val="es-MX"/>
              </w:rPr>
              <w:t>condiciones</w:t>
            </w:r>
            <w:bookmarkEnd w:id="7"/>
            <w:r w:rsidR="00485940" w:rsidRPr="00E61010">
              <w:rPr>
                <w:lang w:val="es-ES"/>
              </w:rPr>
              <w:t xml:space="preserve"> </w:t>
            </w:r>
          </w:p>
        </w:tc>
      </w:tr>
    </w:tbl>
    <w:p w14:paraId="0681D65A" w14:textId="2BCD66B4" w:rsidR="009E6F3C" w:rsidRPr="00E61010" w:rsidRDefault="009E6F3C"/>
    <w:tbl>
      <w:tblPr>
        <w:tblW w:w="0" w:type="auto"/>
        <w:tblInd w:w="293" w:type="dxa"/>
        <w:tblLook w:val="01E0" w:firstRow="1" w:lastRow="1" w:firstColumn="1" w:lastColumn="1" w:noHBand="0" w:noVBand="0"/>
      </w:tblPr>
      <w:tblGrid>
        <w:gridCol w:w="8206"/>
      </w:tblGrid>
      <w:tr w:rsidR="006D79FB" w:rsidRPr="00E61010" w14:paraId="65556C6C" w14:textId="77777777" w:rsidTr="009E6F3C">
        <w:trPr>
          <w:hidden w:val="0"/>
        </w:trPr>
        <w:tc>
          <w:tcPr>
            <w:tcW w:w="8206" w:type="dxa"/>
            <w:shd w:val="clear" w:color="auto" w:fill="auto"/>
          </w:tcPr>
          <w:p w14:paraId="765E2E65" w14:textId="2741FF79" w:rsidR="009E6F3C" w:rsidRPr="00E61010" w:rsidRDefault="00C9584E" w:rsidP="004F7D93">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realizó el </w:t>
            </w:r>
            <w:r w:rsidR="00AF3F79">
              <w:rPr>
                <w:rFonts w:ascii="Arial" w:hAnsi="Arial" w:cs="Arial"/>
                <w:i w:val="0"/>
                <w:vanish w:val="0"/>
                <w:color w:val="000000" w:themeColor="text1"/>
              </w:rPr>
              <w:t>registro</w:t>
            </w:r>
            <w:r w:rsidR="00A8799C" w:rsidRPr="00E61010">
              <w:rPr>
                <w:rFonts w:ascii="Arial" w:hAnsi="Arial" w:cs="Arial"/>
                <w:i w:val="0"/>
                <w:vanish w:val="0"/>
                <w:color w:val="000000" w:themeColor="text1"/>
              </w:rPr>
              <w:t xml:space="preserve"> </w:t>
            </w:r>
            <w:r w:rsidR="00BB7875" w:rsidRPr="00E61010">
              <w:rPr>
                <w:rFonts w:ascii="Arial" w:hAnsi="Arial" w:cs="Arial"/>
                <w:i w:val="0"/>
                <w:vanish w:val="0"/>
                <w:color w:val="000000" w:themeColor="text1"/>
              </w:rPr>
              <w:t>de</w:t>
            </w:r>
            <w:r w:rsidRPr="00E61010">
              <w:rPr>
                <w:rFonts w:ascii="Arial" w:hAnsi="Arial" w:cs="Arial"/>
                <w:i w:val="0"/>
                <w:vanish w:val="0"/>
                <w:color w:val="000000" w:themeColor="text1"/>
              </w:rPr>
              <w:t xml:space="preserve"> </w:t>
            </w:r>
            <w:r w:rsidR="00CE6E3E" w:rsidRPr="00E61010">
              <w:rPr>
                <w:rFonts w:ascii="Arial" w:hAnsi="Arial" w:cs="Arial"/>
                <w:i w:val="0"/>
                <w:vanish w:val="0"/>
                <w:color w:val="000000" w:themeColor="text1"/>
              </w:rPr>
              <w:t xml:space="preserve">la </w:t>
            </w:r>
            <w:r w:rsidRPr="00E61010">
              <w:rPr>
                <w:rFonts w:ascii="Arial" w:hAnsi="Arial" w:cs="Arial"/>
                <w:i w:val="0"/>
                <w:vanish w:val="0"/>
                <w:color w:val="000000" w:themeColor="text1"/>
              </w:rPr>
              <w:t>solicitud para la obtención del título</w:t>
            </w:r>
            <w:r w:rsidR="00F4626B" w:rsidRPr="00E61010">
              <w:rPr>
                <w:rFonts w:ascii="Arial" w:hAnsi="Arial" w:cs="Arial"/>
                <w:i w:val="0"/>
                <w:vanish w:val="0"/>
                <w:color w:val="000000" w:themeColor="text1"/>
              </w:rPr>
              <w:t xml:space="preserve"> de autorización.</w:t>
            </w:r>
          </w:p>
          <w:p w14:paraId="1DA8418F" w14:textId="74569188" w:rsidR="00FC7EB7" w:rsidRPr="00E61010" w:rsidRDefault="00FC7EB7"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genera </w:t>
            </w:r>
            <w:r w:rsidR="00CE6E3E" w:rsidRPr="00E61010">
              <w:rPr>
                <w:rFonts w:ascii="Arial" w:hAnsi="Arial" w:cs="Arial"/>
                <w:i w:val="0"/>
                <w:vanish w:val="0"/>
                <w:color w:val="000000" w:themeColor="text1"/>
              </w:rPr>
              <w:t xml:space="preserve">el </w:t>
            </w:r>
            <w:r w:rsidRPr="00E61010">
              <w:rPr>
                <w:rFonts w:ascii="Arial" w:hAnsi="Arial" w:cs="Arial"/>
                <w:i w:val="0"/>
                <w:vanish w:val="0"/>
                <w:color w:val="000000" w:themeColor="text1"/>
              </w:rPr>
              <w:t>o</w:t>
            </w:r>
            <w:r w:rsidR="001E0D07" w:rsidRPr="00E61010">
              <w:rPr>
                <w:rFonts w:ascii="Arial" w:hAnsi="Arial" w:cs="Arial"/>
                <w:i w:val="0"/>
                <w:vanish w:val="0"/>
                <w:color w:val="000000" w:themeColor="text1"/>
              </w:rPr>
              <w:t xml:space="preserve">ficio </w:t>
            </w:r>
            <w:r w:rsidR="004B677B" w:rsidRPr="00E61010">
              <w:rPr>
                <w:rFonts w:ascii="Arial" w:hAnsi="Arial" w:cs="Arial"/>
                <w:i w:val="0"/>
                <w:vanish w:val="0"/>
                <w:color w:val="000000" w:themeColor="text1"/>
              </w:rPr>
              <w:t>“Solicitud de T</w:t>
            </w:r>
            <w:r w:rsidR="001E0D07" w:rsidRPr="00E61010">
              <w:rPr>
                <w:rFonts w:ascii="Arial" w:hAnsi="Arial" w:cs="Arial"/>
                <w:i w:val="0"/>
                <w:vanish w:val="0"/>
                <w:color w:val="000000" w:themeColor="text1"/>
              </w:rPr>
              <w:t xml:space="preserve">ítulo de </w:t>
            </w:r>
            <w:r w:rsidR="004B677B" w:rsidRPr="00E61010">
              <w:rPr>
                <w:rFonts w:ascii="Arial" w:hAnsi="Arial" w:cs="Arial"/>
                <w:i w:val="0"/>
                <w:vanish w:val="0"/>
                <w:color w:val="000000" w:themeColor="text1"/>
              </w:rPr>
              <w:t>A</w:t>
            </w:r>
            <w:r w:rsidR="001E0D07" w:rsidRPr="00E61010">
              <w:rPr>
                <w:rFonts w:ascii="Arial" w:hAnsi="Arial" w:cs="Arial"/>
                <w:i w:val="0"/>
                <w:vanish w:val="0"/>
                <w:color w:val="000000" w:themeColor="text1"/>
              </w:rPr>
              <w:t>utorización</w:t>
            </w:r>
            <w:r w:rsidR="004B677B" w:rsidRPr="00E61010">
              <w:rPr>
                <w:rFonts w:ascii="Arial" w:hAnsi="Arial" w:cs="Arial"/>
                <w:i w:val="0"/>
                <w:vanish w:val="0"/>
                <w:color w:val="000000" w:themeColor="text1"/>
              </w:rPr>
              <w:t xml:space="preserve"> N</w:t>
            </w:r>
            <w:r w:rsidR="001E0D07" w:rsidRPr="00E61010">
              <w:rPr>
                <w:rFonts w:ascii="Arial" w:hAnsi="Arial" w:cs="Arial"/>
                <w:i w:val="0"/>
                <w:vanish w:val="0"/>
                <w:color w:val="000000" w:themeColor="text1"/>
              </w:rPr>
              <w:t>acional</w:t>
            </w:r>
            <w:r w:rsidRPr="00E61010">
              <w:rPr>
                <w:rFonts w:ascii="Arial" w:hAnsi="Arial" w:cs="Arial"/>
                <w:i w:val="0"/>
                <w:vanish w:val="0"/>
                <w:color w:val="000000" w:themeColor="text1"/>
              </w:rPr>
              <w:t>”</w:t>
            </w:r>
            <w:r w:rsidR="00BB7875" w:rsidRPr="00E61010">
              <w:rPr>
                <w:rFonts w:ascii="Arial" w:hAnsi="Arial" w:cs="Arial"/>
                <w:i w:val="0"/>
                <w:vanish w:val="0"/>
                <w:color w:val="000000" w:themeColor="text1"/>
              </w:rPr>
              <w:t xml:space="preserve"> y </w:t>
            </w:r>
            <w:r w:rsidRPr="00E61010">
              <w:rPr>
                <w:rFonts w:ascii="Arial" w:hAnsi="Arial" w:cs="Arial"/>
                <w:i w:val="0"/>
                <w:vanish w:val="0"/>
                <w:color w:val="000000" w:themeColor="text1"/>
              </w:rPr>
              <w:t>notificación de inicio de</w:t>
            </w:r>
            <w:r w:rsidR="00BB7875" w:rsidRPr="00E61010">
              <w:rPr>
                <w:rFonts w:ascii="Arial" w:hAnsi="Arial" w:cs="Arial"/>
                <w:i w:val="0"/>
                <w:vanish w:val="0"/>
                <w:color w:val="000000" w:themeColor="text1"/>
              </w:rPr>
              <w:t xml:space="preserve"> registro de solicitud</w:t>
            </w:r>
            <w:r w:rsidRPr="00E61010">
              <w:rPr>
                <w:rFonts w:ascii="Arial" w:hAnsi="Arial" w:cs="Arial"/>
                <w:i w:val="0"/>
                <w:vanish w:val="0"/>
                <w:color w:val="000000" w:themeColor="text1"/>
              </w:rPr>
              <w:t xml:space="preserve"> a las partes involucradas vía correo electrónico</w:t>
            </w:r>
            <w:r w:rsidR="00777891"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145FEE62" w14:textId="54718BAD" w:rsidR="00BB7875" w:rsidRPr="00E61010" w:rsidRDefault="00BB7875"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visualiza la solicitud con </w:t>
            </w:r>
            <w:r w:rsidR="005B39AF" w:rsidRPr="00E61010">
              <w:rPr>
                <w:rFonts w:ascii="Arial" w:hAnsi="Arial" w:cs="Arial"/>
                <w:i w:val="0"/>
                <w:vanish w:val="0"/>
                <w:color w:val="000000" w:themeColor="text1"/>
              </w:rPr>
              <w:t>estado en</w:t>
            </w:r>
            <w:r w:rsidR="000957CD" w:rsidRPr="00E61010">
              <w:rPr>
                <w:rFonts w:ascii="Arial" w:hAnsi="Arial" w:cs="Arial"/>
                <w:i w:val="0"/>
                <w:vanish w:val="0"/>
                <w:color w:val="000000" w:themeColor="text1"/>
              </w:rPr>
              <w:t xml:space="preserve"> p</w:t>
            </w:r>
            <w:r w:rsidRPr="00E61010">
              <w:rPr>
                <w:rFonts w:ascii="Arial" w:hAnsi="Arial" w:cs="Arial"/>
                <w:i w:val="0"/>
                <w:vanish w:val="0"/>
                <w:color w:val="000000" w:themeColor="text1"/>
              </w:rPr>
              <w:t>roceso</w:t>
            </w:r>
            <w:r w:rsidR="000957CD"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52F38883" w14:textId="1780AFD3" w:rsidR="00FC7EB7" w:rsidRPr="00E61010" w:rsidRDefault="00DE55C5" w:rsidP="00BB7875">
            <w:pPr>
              <w:pStyle w:val="InfoHidden"/>
              <w:ind w:left="720"/>
              <w:rPr>
                <w:rFonts w:ascii="Arial" w:hAnsi="Arial" w:cs="Arial"/>
                <w:i w:val="0"/>
                <w:vanish w:val="0"/>
                <w:color w:val="000000" w:themeColor="text1"/>
              </w:rPr>
            </w:pPr>
            <w:r w:rsidRPr="00E61010">
              <w:rPr>
                <w:rFonts w:ascii="Arial" w:hAnsi="Arial" w:cs="Arial"/>
                <w:i w:val="0"/>
                <w:vanish w:val="0"/>
                <w:color w:val="000000" w:themeColor="text1"/>
              </w:rPr>
              <w:t xml:space="preserve"> </w:t>
            </w:r>
          </w:p>
          <w:p w14:paraId="6CB48B6B" w14:textId="4DD9B534" w:rsidR="00220BC3" w:rsidRPr="00E61010" w:rsidRDefault="00220BC3" w:rsidP="00B733D1">
            <w:pPr>
              <w:rPr>
                <w:rFonts w:ascii="Arial" w:hAnsi="Arial" w:cs="Arial"/>
              </w:rPr>
            </w:pPr>
          </w:p>
        </w:tc>
      </w:tr>
      <w:tr w:rsidR="006D79FB" w:rsidRPr="00E61010" w14:paraId="7D2688E0" w14:textId="77777777" w:rsidTr="009E6F3C">
        <w:tc>
          <w:tcPr>
            <w:tcW w:w="8206" w:type="dxa"/>
            <w:shd w:val="clear" w:color="auto" w:fill="C0C0C0"/>
          </w:tcPr>
          <w:p w14:paraId="192D6273" w14:textId="01E9D1CC" w:rsidR="006D79FB" w:rsidRPr="00E61010" w:rsidRDefault="006D79FB" w:rsidP="002E7540">
            <w:pPr>
              <w:pStyle w:val="Ttulo3"/>
              <w:rPr>
                <w:b w:val="0"/>
                <w:lang w:val="es-ES"/>
              </w:rPr>
            </w:pPr>
            <w:bookmarkStart w:id="8" w:name="_Toc17106155"/>
            <w:r w:rsidRPr="00E61010">
              <w:rPr>
                <w:sz w:val="24"/>
                <w:szCs w:val="24"/>
                <w:lang w:val="es-ES"/>
              </w:rPr>
              <w:t xml:space="preserve">6. Flujo </w:t>
            </w:r>
            <w:r w:rsidRPr="00E61010">
              <w:rPr>
                <w:sz w:val="24"/>
                <w:szCs w:val="24"/>
                <w:lang w:val="es-MX"/>
              </w:rPr>
              <w:t>primario</w:t>
            </w:r>
            <w:bookmarkEnd w:id="8"/>
          </w:p>
        </w:tc>
      </w:tr>
      <w:tr w:rsidR="00E303BF" w:rsidRPr="00E61010" w14:paraId="16BEED92" w14:textId="77777777" w:rsidTr="009E6F3C">
        <w:tc>
          <w:tcPr>
            <w:tcW w:w="8206" w:type="dxa"/>
            <w:shd w:val="clear" w:color="auto" w:fill="auto"/>
          </w:tcPr>
          <w:p w14:paraId="0A47497E" w14:textId="77777777" w:rsidR="00E303BF" w:rsidRPr="00E61010" w:rsidRDefault="00E303BF" w:rsidP="00B733D1">
            <w:pPr>
              <w:rPr>
                <w:rFonts w:ascii="Arial" w:hAnsi="Arial" w:cs="Arial"/>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E303BF" w:rsidRPr="00E61010" w14:paraId="5F7A67F9" w14:textId="77777777" w:rsidTr="00ED7734">
              <w:trPr>
                <w:cantSplit/>
                <w:trHeight w:val="585"/>
              </w:trPr>
              <w:tc>
                <w:tcPr>
                  <w:tcW w:w="2912" w:type="dxa"/>
                </w:tcPr>
                <w:p w14:paraId="6BDB2CE7" w14:textId="77777777" w:rsidR="00E303BF" w:rsidRPr="00E61010" w:rsidRDefault="00E303BF" w:rsidP="00C4590C">
                  <w:pPr>
                    <w:jc w:val="center"/>
                    <w:rPr>
                      <w:rFonts w:ascii="Arial" w:hAnsi="Arial" w:cs="Arial"/>
                      <w:b/>
                    </w:rPr>
                  </w:pPr>
                  <w:r w:rsidRPr="00E61010">
                    <w:rPr>
                      <w:rFonts w:ascii="Arial" w:hAnsi="Arial" w:cs="Arial"/>
                      <w:b/>
                    </w:rPr>
                    <w:t>Actor</w:t>
                  </w:r>
                </w:p>
              </w:tc>
              <w:tc>
                <w:tcPr>
                  <w:tcW w:w="4960" w:type="dxa"/>
                </w:tcPr>
                <w:p w14:paraId="52569AB8" w14:textId="77777777" w:rsidR="00E303BF" w:rsidRPr="00E61010" w:rsidRDefault="00E303BF" w:rsidP="00C4590C">
                  <w:pPr>
                    <w:jc w:val="center"/>
                    <w:rPr>
                      <w:rFonts w:ascii="Arial" w:hAnsi="Arial" w:cs="Arial"/>
                      <w:b/>
                    </w:rPr>
                  </w:pPr>
                  <w:r w:rsidRPr="00E61010">
                    <w:rPr>
                      <w:rFonts w:ascii="Arial" w:hAnsi="Arial" w:cs="Arial"/>
                      <w:b/>
                    </w:rPr>
                    <w:t>Sistema</w:t>
                  </w:r>
                </w:p>
              </w:tc>
            </w:tr>
            <w:tr w:rsidR="007C7ED6" w:rsidRPr="00E61010" w14:paraId="076B6949" w14:textId="77777777" w:rsidTr="00ED7734">
              <w:trPr>
                <w:cantSplit/>
                <w:trHeight w:val="585"/>
              </w:trPr>
              <w:tc>
                <w:tcPr>
                  <w:tcW w:w="2912" w:type="dxa"/>
                </w:tcPr>
                <w:p w14:paraId="7862A2FB" w14:textId="34259DFF" w:rsidR="007C7ED6" w:rsidRPr="00E61010" w:rsidRDefault="007C7ED6" w:rsidP="00B40445">
                  <w:pPr>
                    <w:pStyle w:val="Prrafodelista"/>
                    <w:numPr>
                      <w:ilvl w:val="0"/>
                      <w:numId w:val="5"/>
                    </w:numPr>
                    <w:jc w:val="both"/>
                    <w:rPr>
                      <w:rFonts w:ascii="Arial" w:hAnsi="Arial" w:cs="Arial"/>
                    </w:rPr>
                  </w:pPr>
                  <w:r w:rsidRPr="00E61010">
                    <w:rPr>
                      <w:rFonts w:ascii="Arial" w:hAnsi="Arial" w:cs="Arial"/>
                    </w:rPr>
                    <w:t xml:space="preserve">El caso de uso inicia cuando el usuario ingresa a la </w:t>
                  </w:r>
                  <w:r w:rsidR="00004EF2" w:rsidRPr="00E61010">
                    <w:rPr>
                      <w:rFonts w:ascii="Arial" w:hAnsi="Arial" w:cs="Arial"/>
                    </w:rPr>
                    <w:t>URL del</w:t>
                  </w:r>
                  <w:r w:rsidRPr="00E61010">
                    <w:rPr>
                      <w:rFonts w:ascii="Arial" w:hAnsi="Arial" w:cs="Arial"/>
                    </w:rPr>
                    <w:t xml:space="preserve"> aplicativo TAF</w:t>
                  </w:r>
                  <w:r w:rsidR="00004EF2" w:rsidRPr="00E61010">
                    <w:rPr>
                      <w:rFonts w:ascii="Arial" w:hAnsi="Arial" w:cs="Arial"/>
                    </w:rPr>
                    <w:t xml:space="preserve"> </w:t>
                  </w:r>
                </w:p>
                <w:p w14:paraId="3AFFAD79" w14:textId="77777777" w:rsidR="00004EF2" w:rsidRPr="00E61010" w:rsidRDefault="00004EF2" w:rsidP="00004EF2">
                  <w:pPr>
                    <w:pStyle w:val="Prrafodelista"/>
                    <w:ind w:left="360"/>
                    <w:jc w:val="both"/>
                    <w:rPr>
                      <w:rFonts w:ascii="Arial" w:hAnsi="Arial" w:cs="Arial"/>
                    </w:rPr>
                  </w:pPr>
                </w:p>
                <w:p w14:paraId="4D5401D2" w14:textId="780E684E" w:rsidR="00004EF2" w:rsidRPr="00E61010" w:rsidRDefault="00004EF2" w:rsidP="00004EF2">
                  <w:pPr>
                    <w:pStyle w:val="Prrafodelista"/>
                    <w:ind w:left="360"/>
                    <w:jc w:val="both"/>
                    <w:rPr>
                      <w:rFonts w:ascii="Arial" w:hAnsi="Arial" w:cs="Arial"/>
                    </w:rPr>
                  </w:pPr>
                  <w:r w:rsidRPr="00E61010">
                    <w:rPr>
                      <w:rFonts w:ascii="Arial" w:hAnsi="Arial" w:cs="Arial"/>
                    </w:rPr>
                    <w:t>(Falta definir la URL)</w:t>
                  </w:r>
                </w:p>
              </w:tc>
              <w:tc>
                <w:tcPr>
                  <w:tcW w:w="4960" w:type="dxa"/>
                </w:tcPr>
                <w:p w14:paraId="01FAA368" w14:textId="0BD7F523" w:rsidR="007C7ED6" w:rsidRPr="00E61010" w:rsidRDefault="007C7ED6" w:rsidP="00EA220C">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Inicio”</w:t>
                  </w:r>
                  <w:r w:rsidR="00EF4414" w:rsidRPr="00E61010">
                    <w:rPr>
                      <w:rFonts w:ascii="Arial" w:hAnsi="Arial" w:cs="Arial"/>
                      <w:b/>
                      <w:color w:val="000000"/>
                    </w:rPr>
                    <w:t xml:space="preserve"> </w:t>
                  </w:r>
                  <w:r w:rsidR="00EF4414" w:rsidRPr="00E61010">
                    <w:rPr>
                      <w:rFonts w:ascii="Arial" w:hAnsi="Arial" w:cs="Arial"/>
                      <w:color w:val="000000"/>
                    </w:rPr>
                    <w:t>con los siguientes campos:</w:t>
                  </w:r>
                </w:p>
                <w:p w14:paraId="7C0ADA5C" w14:textId="77777777" w:rsidR="00EF4414" w:rsidRPr="00E61010" w:rsidRDefault="00EF441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Usuario </w:t>
                  </w:r>
                </w:p>
                <w:p w14:paraId="2AD6A457" w14:textId="2B20FEC8" w:rsidR="00EF4414" w:rsidRPr="00E61010" w:rsidRDefault="000D604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Entrar </w:t>
                  </w:r>
                </w:p>
              </w:tc>
            </w:tr>
            <w:tr w:rsidR="00EF4414" w:rsidRPr="00E61010" w14:paraId="6D89BCFC" w14:textId="77777777" w:rsidTr="00ED7734">
              <w:trPr>
                <w:cantSplit/>
                <w:trHeight w:val="585"/>
              </w:trPr>
              <w:tc>
                <w:tcPr>
                  <w:tcW w:w="2912" w:type="dxa"/>
                </w:tcPr>
                <w:p w14:paraId="1DA9C56F" w14:textId="038C7F42" w:rsidR="00EF4414" w:rsidRPr="00E61010" w:rsidRDefault="00EF4414" w:rsidP="00C94F09">
                  <w:pPr>
                    <w:pStyle w:val="Prrafodelista"/>
                    <w:numPr>
                      <w:ilvl w:val="0"/>
                      <w:numId w:val="5"/>
                    </w:numPr>
                    <w:jc w:val="both"/>
                    <w:rPr>
                      <w:rFonts w:ascii="Arial" w:hAnsi="Arial" w:cs="Arial"/>
                    </w:rPr>
                  </w:pPr>
                  <w:r w:rsidRPr="00E61010">
                    <w:rPr>
                      <w:rFonts w:ascii="Arial" w:hAnsi="Arial" w:cs="Arial"/>
                    </w:rPr>
                    <w:t xml:space="preserve">Registra campos solicitados y selecciona el botón </w:t>
                  </w:r>
                  <w:r w:rsidRPr="00E61010">
                    <w:rPr>
                      <w:rFonts w:ascii="Arial" w:hAnsi="Arial" w:cs="Arial"/>
                      <w:b/>
                    </w:rPr>
                    <w:t>“</w:t>
                  </w:r>
                  <w:r w:rsidR="00C94F09" w:rsidRPr="00E61010">
                    <w:rPr>
                      <w:rFonts w:ascii="Arial" w:hAnsi="Arial" w:cs="Arial"/>
                      <w:b/>
                    </w:rPr>
                    <w:t>Entrar</w:t>
                  </w:r>
                  <w:r w:rsidRPr="00E61010">
                    <w:rPr>
                      <w:rFonts w:ascii="Arial" w:hAnsi="Arial" w:cs="Arial"/>
                      <w:b/>
                    </w:rPr>
                    <w:t>”</w:t>
                  </w:r>
                </w:p>
              </w:tc>
              <w:tc>
                <w:tcPr>
                  <w:tcW w:w="4960" w:type="dxa"/>
                </w:tcPr>
                <w:p w14:paraId="68F3B6D8" w14:textId="7ACE646C" w:rsidR="00EF4414" w:rsidRPr="00E61010" w:rsidRDefault="00EF4414" w:rsidP="00EA220C">
                  <w:pPr>
                    <w:pStyle w:val="Prrafodelista"/>
                    <w:numPr>
                      <w:ilvl w:val="0"/>
                      <w:numId w:val="5"/>
                    </w:numPr>
                    <w:spacing w:before="120" w:after="120"/>
                    <w:jc w:val="both"/>
                    <w:rPr>
                      <w:rFonts w:ascii="Arial" w:hAnsi="Arial" w:cs="Arial"/>
                      <w:color w:val="000000"/>
                    </w:rPr>
                  </w:pPr>
                  <w:r w:rsidRPr="00E61010">
                    <w:rPr>
                      <w:rFonts w:ascii="Arial" w:hAnsi="Arial" w:cs="Arial"/>
                      <w:color w:val="000000"/>
                    </w:rPr>
                    <w:t>M</w:t>
                  </w:r>
                  <w:r w:rsidR="00555E04" w:rsidRPr="00E61010">
                    <w:rPr>
                      <w:rFonts w:ascii="Arial" w:hAnsi="Arial" w:cs="Arial"/>
                      <w:color w:val="000000"/>
                    </w:rPr>
                    <w:t xml:space="preserve">uestra pantalla de </w:t>
                  </w:r>
                  <w:r w:rsidR="00555E04" w:rsidRPr="00E61010">
                    <w:rPr>
                      <w:rFonts w:ascii="Arial" w:hAnsi="Arial" w:cs="Arial"/>
                      <w:b/>
                      <w:color w:val="000000"/>
                    </w:rPr>
                    <w:t>“Términos y C</w:t>
                  </w:r>
                  <w:r w:rsidRPr="00E61010">
                    <w:rPr>
                      <w:rFonts w:ascii="Arial" w:hAnsi="Arial" w:cs="Arial"/>
                      <w:b/>
                      <w:color w:val="000000"/>
                    </w:rPr>
                    <w:t>ondiciones</w:t>
                  </w:r>
                  <w:r w:rsidR="00555E04" w:rsidRPr="00E61010">
                    <w:rPr>
                      <w:rFonts w:ascii="Arial" w:hAnsi="Arial" w:cs="Arial"/>
                      <w:b/>
                      <w:color w:val="000000"/>
                    </w:rPr>
                    <w:t>”</w:t>
                  </w:r>
                  <w:r w:rsidRPr="00E61010">
                    <w:rPr>
                      <w:rFonts w:ascii="Arial" w:hAnsi="Arial" w:cs="Arial"/>
                      <w:color w:val="000000"/>
                    </w:rPr>
                    <w:t xml:space="preserve"> con los siguientes campos: </w:t>
                  </w:r>
                  <w:r w:rsidR="00056F92" w:rsidRPr="00E61010">
                    <w:rPr>
                      <w:rFonts w:ascii="Arial" w:hAnsi="Arial" w:cs="Arial"/>
                      <w:b/>
                      <w:color w:val="000000"/>
                    </w:rPr>
                    <w:t>(RNA01)</w:t>
                  </w:r>
                </w:p>
                <w:p w14:paraId="11EE6B1A" w14:textId="68E9E289"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Términos y condiciones</w:t>
                  </w:r>
                </w:p>
                <w:p w14:paraId="3F0D3520" w14:textId="31DA272D" w:rsidR="00D10D55" w:rsidRPr="00E61010" w:rsidRDefault="00E34BDE"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w:t>
                  </w:r>
                  <w:r w:rsidR="00D10D55" w:rsidRPr="00E61010">
                    <w:rPr>
                      <w:rFonts w:ascii="Arial" w:hAnsi="Arial" w:cs="Arial"/>
                      <w:color w:val="000000"/>
                    </w:rPr>
                    <w:t>Consultar convocatoria</w:t>
                  </w:r>
                </w:p>
                <w:p w14:paraId="0E2C2AC6" w14:textId="49DE4BA2"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para oír y recibir notificaciones</w:t>
                  </w:r>
                </w:p>
                <w:p w14:paraId="1DA638CD" w14:textId="77777777"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He leído y aceptado términos y condiciones </w:t>
                  </w:r>
                </w:p>
                <w:p w14:paraId="419701B0" w14:textId="0D015D18" w:rsidR="00EF4414"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Botón Firmar</w:t>
                  </w:r>
                </w:p>
                <w:p w14:paraId="349B12C3" w14:textId="5DAB5DDA" w:rsidR="00EF4414" w:rsidRPr="00E61010" w:rsidRDefault="00EF4414"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p w14:paraId="123C58AD" w14:textId="77777777" w:rsidR="00056F92" w:rsidRPr="00E61010" w:rsidRDefault="00056F92" w:rsidP="00056F92">
                  <w:pPr>
                    <w:pStyle w:val="Prrafodelista"/>
                    <w:spacing w:before="120" w:after="120"/>
                    <w:ind w:left="1080"/>
                    <w:jc w:val="both"/>
                    <w:rPr>
                      <w:rFonts w:ascii="Arial" w:hAnsi="Arial" w:cs="Arial"/>
                      <w:color w:val="000000"/>
                    </w:rPr>
                  </w:pPr>
                </w:p>
                <w:p w14:paraId="1507F68A" w14:textId="05207D82" w:rsidR="00EF4414" w:rsidRPr="00E61010" w:rsidRDefault="00056F92" w:rsidP="00056F92">
                  <w:pPr>
                    <w:pStyle w:val="Prrafodelista"/>
                    <w:spacing w:before="120" w:after="120"/>
                    <w:ind w:left="360"/>
                    <w:jc w:val="both"/>
                    <w:rPr>
                      <w:rFonts w:ascii="Arial" w:hAnsi="Arial" w:cs="Arial"/>
                      <w:color w:val="000000"/>
                    </w:rPr>
                  </w:pPr>
                  <w:r w:rsidRPr="00E61010">
                    <w:rPr>
                      <w:rFonts w:ascii="Arial" w:hAnsi="Arial" w:cs="Arial"/>
                      <w:color w:val="000000"/>
                    </w:rPr>
                    <w:t>Nota : Todos los campos son obligatorios.</w:t>
                  </w:r>
                </w:p>
              </w:tc>
            </w:tr>
            <w:tr w:rsidR="00A67697" w:rsidRPr="00E61010" w14:paraId="36B5B69E" w14:textId="77777777" w:rsidTr="00ED7734">
              <w:trPr>
                <w:cantSplit/>
                <w:trHeight w:val="585"/>
              </w:trPr>
              <w:tc>
                <w:tcPr>
                  <w:tcW w:w="2912" w:type="dxa"/>
                </w:tcPr>
                <w:p w14:paraId="64C20AF6" w14:textId="08B7CBA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0E0D9400"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39F389E9"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4EFE752D" w14:textId="77777777" w:rsidR="00A67697" w:rsidRPr="00E61010" w:rsidRDefault="00A67697" w:rsidP="00A67697">
                  <w:pPr>
                    <w:pStyle w:val="Prrafodelista"/>
                    <w:spacing w:before="120" w:after="120"/>
                    <w:jc w:val="both"/>
                    <w:rPr>
                      <w:rFonts w:ascii="Arial" w:hAnsi="Arial" w:cs="Arial"/>
                    </w:rPr>
                  </w:pPr>
                </w:p>
                <w:p w14:paraId="12E22EC5"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0A28F2D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5FF9E412"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10AF73F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FF7928"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24D7CB8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05A6AA6C"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032B7F0D" w14:textId="42EE08BB" w:rsidR="00A67697" w:rsidRPr="00FD5F0F" w:rsidRDefault="00A67697" w:rsidP="00FD5F0F">
                  <w:pPr>
                    <w:spacing w:before="120" w:after="120"/>
                    <w:jc w:val="both"/>
                    <w:rPr>
                      <w:rFonts w:ascii="Arial" w:hAnsi="Arial" w:cs="Arial"/>
                      <w:color w:val="000000"/>
                    </w:rPr>
                  </w:pPr>
                  <w:r w:rsidRPr="00FD5F0F">
                    <w:rPr>
                      <w:rFonts w:ascii="Arial" w:hAnsi="Arial" w:cs="Arial"/>
                      <w:color w:val="000000"/>
                    </w:rPr>
                    <w:t xml:space="preserve">Para visualizar la pantalla revisar documento: </w:t>
                  </w:r>
                  <w:r w:rsidRPr="00FD5F0F">
                    <w:rPr>
                      <w:rFonts w:ascii="Arial" w:hAnsi="Arial" w:cs="Arial"/>
                      <w:b/>
                      <w:color w:val="000000"/>
                    </w:rPr>
                    <w:t>02_934_EIU_Registro_Solicitud_Nacional</w:t>
                  </w:r>
                </w:p>
              </w:tc>
            </w:tr>
            <w:tr w:rsidR="00A67697" w:rsidRPr="00E61010" w14:paraId="48218218" w14:textId="77777777" w:rsidTr="00ED7734">
              <w:trPr>
                <w:cantSplit/>
                <w:trHeight w:val="585"/>
              </w:trPr>
              <w:tc>
                <w:tcPr>
                  <w:tcW w:w="2912" w:type="dxa"/>
                </w:tcPr>
                <w:p w14:paraId="3D66A93C" w14:textId="5FCBD38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 xml:space="preserve">Captura campos requeridos de la firma y selecciona el botón  </w:t>
                  </w:r>
                  <w:r w:rsidRPr="00E61010">
                    <w:rPr>
                      <w:rFonts w:ascii="Arial" w:hAnsi="Arial" w:cs="Arial"/>
                      <w:b/>
                    </w:rPr>
                    <w:t>“Enviar”</w:t>
                  </w:r>
                </w:p>
              </w:tc>
              <w:tc>
                <w:tcPr>
                  <w:tcW w:w="4960" w:type="dxa"/>
                </w:tcPr>
                <w:p w14:paraId="267741BC" w14:textId="10938F60" w:rsidR="00A67697" w:rsidRPr="00E61010" w:rsidRDefault="000C42FC"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Envía correo de validac</w:t>
                  </w:r>
                  <w:r>
                    <w:rPr>
                      <w:rFonts w:ascii="Arial" w:hAnsi="Arial" w:cs="Arial"/>
                      <w:color w:val="000000"/>
                    </w:rPr>
                    <w:t>ión de términos y condiciones a los</w:t>
                  </w:r>
                  <w:r w:rsidRPr="00E61010">
                    <w:rPr>
                      <w:rFonts w:ascii="Arial" w:hAnsi="Arial" w:cs="Arial"/>
                      <w:color w:val="000000"/>
                    </w:rPr>
                    <w:t xml:space="preserve"> correo</w:t>
                  </w:r>
                  <w:r>
                    <w:rPr>
                      <w:rFonts w:ascii="Arial" w:hAnsi="Arial" w:cs="Arial"/>
                      <w:color w:val="000000"/>
                    </w:rPr>
                    <w:t>s registrados.</w:t>
                  </w:r>
                  <w:r w:rsidRPr="000C42FC">
                    <w:rPr>
                      <w:rFonts w:ascii="Arial" w:hAnsi="Arial" w:cs="Arial"/>
                      <w:b/>
                      <w:color w:val="000000"/>
                    </w:rPr>
                    <w:t>(FA12)</w:t>
                  </w:r>
                </w:p>
              </w:tc>
            </w:tr>
            <w:tr w:rsidR="00A67697" w:rsidRPr="00E61010" w14:paraId="1CF507AA" w14:textId="77777777" w:rsidTr="00ED7734">
              <w:trPr>
                <w:cantSplit/>
                <w:trHeight w:val="585"/>
              </w:trPr>
              <w:tc>
                <w:tcPr>
                  <w:tcW w:w="2912" w:type="dxa"/>
                </w:tcPr>
                <w:p w14:paraId="7BF83AF0" w14:textId="77777777" w:rsidR="00A67697" w:rsidRPr="00E61010" w:rsidRDefault="00A67697" w:rsidP="00A67697"/>
                <w:p w14:paraId="20948413" w14:textId="77777777" w:rsidR="00A67697" w:rsidRPr="00E61010" w:rsidRDefault="00A67697" w:rsidP="00A67697"/>
                <w:p w14:paraId="78AF2BD5" w14:textId="77777777" w:rsidR="00A67697" w:rsidRPr="00E61010" w:rsidRDefault="00A67697" w:rsidP="00A67697"/>
                <w:p w14:paraId="4DFD4F1E" w14:textId="77777777" w:rsidR="00A67697" w:rsidRPr="00E61010" w:rsidRDefault="00A67697" w:rsidP="00A67697"/>
                <w:p w14:paraId="34D016EB" w14:textId="77777777" w:rsidR="00A67697" w:rsidRPr="00E61010" w:rsidRDefault="00A67697" w:rsidP="00A67697"/>
                <w:p w14:paraId="1DD331C2" w14:textId="77777777" w:rsidR="00A67697" w:rsidRPr="00E61010" w:rsidRDefault="00A67697" w:rsidP="00A67697"/>
                <w:p w14:paraId="1651B600" w14:textId="77777777" w:rsidR="00A67697" w:rsidRPr="00E61010" w:rsidRDefault="00A67697" w:rsidP="00A67697"/>
                <w:p w14:paraId="1171C771" w14:textId="6B09B2D8" w:rsidR="00A67697" w:rsidRPr="00E61010" w:rsidRDefault="00A67697" w:rsidP="00A67697"/>
                <w:p w14:paraId="6E1EEDD8" w14:textId="502F18BE" w:rsidR="00A67697" w:rsidRPr="00E61010" w:rsidRDefault="00A67697" w:rsidP="00A67697"/>
                <w:p w14:paraId="39D4FE33" w14:textId="77777777" w:rsidR="00A67697" w:rsidRPr="00E61010" w:rsidRDefault="00A67697" w:rsidP="00A67697">
                  <w:pPr>
                    <w:jc w:val="center"/>
                  </w:pPr>
                </w:p>
              </w:tc>
              <w:tc>
                <w:tcPr>
                  <w:tcW w:w="4960" w:type="dxa"/>
                </w:tcPr>
                <w:p w14:paraId="58525F81" w14:textId="1AB6C85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la pantalla </w:t>
                  </w:r>
                  <w:r w:rsidRPr="00E61010">
                    <w:rPr>
                      <w:rFonts w:ascii="Arial" w:hAnsi="Arial" w:cs="Arial"/>
                      <w:b/>
                      <w:color w:val="000000"/>
                    </w:rPr>
                    <w:t xml:space="preserve">“Solicitudes de títulos” </w:t>
                  </w:r>
                  <w:r w:rsidRPr="00E61010">
                    <w:rPr>
                      <w:rFonts w:ascii="Arial" w:hAnsi="Arial" w:cs="Arial"/>
                      <w:color w:val="000000"/>
                    </w:rPr>
                    <w:t>con los siguientes elementos:</w:t>
                  </w:r>
                  <w:r w:rsidRPr="00E61010">
                    <w:rPr>
                      <w:rFonts w:ascii="Arial" w:hAnsi="Arial" w:cs="Arial"/>
                      <w:b/>
                      <w:color w:val="000000"/>
                    </w:rPr>
                    <w:t>( RN012)</w:t>
                  </w:r>
                </w:p>
                <w:p w14:paraId="2C650A08" w14:textId="77777777" w:rsidR="00A67697" w:rsidRPr="00E61010" w:rsidRDefault="00A67697" w:rsidP="00A67697">
                  <w:pPr>
                    <w:pStyle w:val="Prrafodelista"/>
                    <w:spacing w:before="120" w:after="120"/>
                    <w:ind w:left="360"/>
                    <w:jc w:val="both"/>
                    <w:rPr>
                      <w:rFonts w:ascii="Arial" w:hAnsi="Arial" w:cs="Arial"/>
                      <w:color w:val="000000"/>
                    </w:rPr>
                  </w:pPr>
                </w:p>
                <w:p w14:paraId="1A9F3633" w14:textId="10CD4437"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registro</w:t>
                  </w:r>
                </w:p>
                <w:p w14:paraId="4B6A0D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Términos y condiciones </w:t>
                  </w:r>
                </w:p>
                <w:p w14:paraId="68EEF34E" w14:textId="7930423D"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r registros </w:t>
                  </w:r>
                </w:p>
                <w:p w14:paraId="31F8DAB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uscar </w:t>
                  </w:r>
                </w:p>
                <w:p w14:paraId="32EA8C99"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otón +Nueva solicitud  </w:t>
                  </w:r>
                </w:p>
                <w:p w14:paraId="6B208A51" w14:textId="1FC09319"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Número de Solicitud</w:t>
                  </w:r>
                </w:p>
                <w:p w14:paraId="5A67433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Servicio</w:t>
                  </w:r>
                </w:p>
                <w:p w14:paraId="468B0760"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Fecha de registro</w:t>
                  </w:r>
                </w:p>
                <w:p w14:paraId="5EA6B8A7"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Estado</w:t>
                  </w:r>
                </w:p>
                <w:p w14:paraId="3D06C326" w14:textId="2122842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Acciones</w:t>
                  </w:r>
                </w:p>
                <w:p w14:paraId="4433B9C2" w14:textId="7BF0A130"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Ver Detalle </w:t>
                  </w:r>
                  <w:r w:rsidRPr="00E61010">
                    <w:rPr>
                      <w:rFonts w:ascii="Arial" w:hAnsi="Arial" w:cs="Arial"/>
                      <w:b/>
                      <w:color w:val="000000"/>
                    </w:rPr>
                    <w:t>(FA01)</w:t>
                  </w:r>
                </w:p>
                <w:p w14:paraId="07AA0BAF" w14:textId="7BCDC638"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Eliminar </w:t>
                  </w:r>
                  <w:r w:rsidRPr="00E61010">
                    <w:rPr>
                      <w:rFonts w:ascii="Arial" w:hAnsi="Arial" w:cs="Arial"/>
                      <w:b/>
                      <w:color w:val="000000"/>
                    </w:rPr>
                    <w:t>(FA05)</w:t>
                  </w:r>
                </w:p>
                <w:p w14:paraId="46EEE2EF" w14:textId="22B8BAB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ndo registros del X al X de un total de X registros </w:t>
                  </w:r>
                </w:p>
                <w:p w14:paraId="7A8232C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7ED6DC80" w14:textId="77593D63"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3DEE302" w14:textId="1EE58AC9"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p w14:paraId="190F7481" w14:textId="77777777" w:rsidR="00A67697" w:rsidRPr="00E61010" w:rsidRDefault="00A67697" w:rsidP="00A67697">
                  <w:pPr>
                    <w:pStyle w:val="Prrafodelista"/>
                    <w:spacing w:before="120" w:after="120"/>
                    <w:jc w:val="both"/>
                    <w:rPr>
                      <w:rFonts w:ascii="Arial" w:hAnsi="Arial" w:cs="Arial"/>
                      <w:b/>
                      <w:color w:val="000000"/>
                    </w:rPr>
                  </w:pPr>
                </w:p>
                <w:p w14:paraId="5F295A12" w14:textId="3F3DB60D"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seguimiento solicitud</w:t>
                  </w:r>
                </w:p>
                <w:p w14:paraId="507142E0" w14:textId="1A9D848B"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s no favorables</w:t>
                  </w:r>
                </w:p>
                <w:p w14:paraId="7B056224" w14:textId="77777777" w:rsidR="00A67697" w:rsidRPr="00E61010" w:rsidRDefault="00A67697" w:rsidP="00A67697">
                  <w:pPr>
                    <w:pStyle w:val="Prrafodelista"/>
                    <w:spacing w:before="120" w:after="120"/>
                    <w:jc w:val="both"/>
                    <w:rPr>
                      <w:rFonts w:ascii="Arial" w:hAnsi="Arial" w:cs="Arial"/>
                      <w:b/>
                      <w:color w:val="000000"/>
                    </w:rPr>
                  </w:pPr>
                </w:p>
                <w:p w14:paraId="66E70F98"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61ABF579" w14:textId="25E6ECDB"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las acciones ver detalle y eliminar, solo aparecen cuando ya se tiene un registro.</w:t>
                  </w:r>
                </w:p>
              </w:tc>
            </w:tr>
            <w:tr w:rsidR="00A67697" w:rsidRPr="00E61010" w14:paraId="55C07AE6" w14:textId="77777777" w:rsidTr="00ED7734">
              <w:trPr>
                <w:cantSplit/>
                <w:trHeight w:val="585"/>
              </w:trPr>
              <w:tc>
                <w:tcPr>
                  <w:tcW w:w="2912" w:type="dxa"/>
                </w:tcPr>
                <w:p w14:paraId="7F33BD07" w14:textId="6DB813C7"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Selecciona el botón “</w:t>
                  </w:r>
                  <w:r w:rsidRPr="00E61010">
                    <w:rPr>
                      <w:rFonts w:ascii="Arial" w:hAnsi="Arial" w:cs="Arial"/>
                      <w:b/>
                    </w:rPr>
                    <w:t>+ Nueva Solicitud”</w:t>
                  </w:r>
                </w:p>
                <w:p w14:paraId="7EE79F30" w14:textId="77777777" w:rsidR="00A67697" w:rsidRPr="00E61010" w:rsidRDefault="00A67697" w:rsidP="00A67697">
                  <w:pPr>
                    <w:pStyle w:val="Prrafodelista"/>
                    <w:jc w:val="both"/>
                    <w:rPr>
                      <w:rFonts w:ascii="Arial" w:hAnsi="Arial" w:cs="Arial"/>
                    </w:rPr>
                  </w:pPr>
                </w:p>
              </w:tc>
              <w:tc>
                <w:tcPr>
                  <w:tcW w:w="4960" w:type="dxa"/>
                </w:tcPr>
                <w:p w14:paraId="2AC33140" w14:textId="4A62A1A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rPr>
                    <w:t xml:space="preserve"> 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w:t>
                  </w:r>
                </w:p>
                <w:p w14:paraId="697D651D" w14:textId="77777777" w:rsidR="00A67697" w:rsidRPr="00E61010" w:rsidRDefault="00A67697" w:rsidP="00A67697">
                  <w:pPr>
                    <w:pStyle w:val="Prrafodelista"/>
                    <w:spacing w:before="120" w:after="120"/>
                    <w:ind w:left="757"/>
                    <w:jc w:val="both"/>
                    <w:rPr>
                      <w:rFonts w:ascii="Arial" w:hAnsi="Arial" w:cs="Arial"/>
                      <w:color w:val="000000"/>
                    </w:rPr>
                  </w:pPr>
                </w:p>
                <w:p w14:paraId="3F1B977C" w14:textId="2DD4621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47C442BB" w14:textId="65A2D92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solicitud </w:t>
                  </w:r>
                </w:p>
                <w:p w14:paraId="7AE3C790" w14:textId="7585EBA4"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29B28571"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DADD94E" w14:textId="6F199A7D" w:rsidR="00A67697" w:rsidRPr="00E61010" w:rsidRDefault="00A67697" w:rsidP="00A67697">
                  <w:pPr>
                    <w:pStyle w:val="Prrafodelista"/>
                    <w:numPr>
                      <w:ilvl w:val="0"/>
                      <w:numId w:val="36"/>
                    </w:numPr>
                    <w:spacing w:before="120" w:after="120"/>
                    <w:ind w:firstLine="391"/>
                    <w:jc w:val="both"/>
                    <w:rPr>
                      <w:rFonts w:ascii="Arial" w:hAnsi="Arial" w:cs="Arial"/>
                      <w:color w:val="000000"/>
                    </w:rPr>
                  </w:pPr>
                  <w:r w:rsidRPr="00E61010">
                    <w:rPr>
                      <w:rFonts w:ascii="Arial" w:hAnsi="Arial" w:cs="Arial"/>
                      <w:color w:val="000000"/>
                    </w:rPr>
                    <w:t xml:space="preserve">Ingresado </w:t>
                  </w:r>
                </w:p>
                <w:p w14:paraId="29B3FDDF" w14:textId="77777777" w:rsidR="00A67697" w:rsidRPr="003E2D58"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Pr="00E61010">
                    <w:rPr>
                      <w:rFonts w:ascii="Arial" w:hAnsi="Arial" w:cs="Arial"/>
                      <w:b/>
                      <w:color w:val="000000"/>
                    </w:rPr>
                    <w:t>(RNA38)</w:t>
                  </w:r>
                </w:p>
                <w:p w14:paraId="67E86FD5" w14:textId="77777777" w:rsidR="00A67697"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Fecha de consulta 32D</w:t>
                  </w:r>
                </w:p>
                <w:p w14:paraId="6738D591" w14:textId="4F681B34" w:rsidR="00A67697" w:rsidRPr="003E2D58"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Resultado de consulta 32D</w:t>
                  </w:r>
                </w:p>
                <w:p w14:paraId="750FB787" w14:textId="77777777" w:rsidR="00A67697" w:rsidRPr="00E61010" w:rsidRDefault="00A67697" w:rsidP="00A67697">
                  <w:pPr>
                    <w:pStyle w:val="Prrafodelista"/>
                    <w:spacing w:before="120" w:after="120"/>
                    <w:ind w:left="757"/>
                    <w:jc w:val="both"/>
                    <w:rPr>
                      <w:rFonts w:ascii="Arial" w:hAnsi="Arial" w:cs="Arial"/>
                      <w:color w:val="000000"/>
                    </w:rPr>
                  </w:pPr>
                </w:p>
                <w:p w14:paraId="54616696" w14:textId="72508D0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37A97883" w14:textId="169ACC9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7B810244" w14:textId="726AB8E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1F40F240" w14:textId="6E235D81"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199A4B5B" w14:textId="25032A3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4F49AE2F" w14:textId="3EF4F70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58AC2FE4" w14:textId="2F745B8C"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60B63077" w14:textId="3A63D8F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486E41FC" w14:textId="12877570"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otón </w:t>
                  </w:r>
                  <w:proofErr w:type="spellStart"/>
                  <w:r w:rsidRPr="00E61010">
                    <w:rPr>
                      <w:rFonts w:ascii="Arial" w:hAnsi="Arial" w:cs="Arial"/>
                      <w:color w:val="000000"/>
                    </w:rPr>
                    <w:t>previsualizar</w:t>
                  </w:r>
                  <w:proofErr w:type="spellEnd"/>
                  <w:r w:rsidRPr="00E61010">
                    <w:rPr>
                      <w:rFonts w:ascii="Arial" w:hAnsi="Arial" w:cs="Arial"/>
                      <w:color w:val="000000"/>
                    </w:rPr>
                    <w:t xml:space="preserve"> solicitud</w:t>
                  </w:r>
                </w:p>
                <w:p w14:paraId="48E64AF2" w14:textId="7CC1BCD9"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2F76DC20" w14:textId="53AAD299" w:rsidR="00A67697" w:rsidRPr="00E61010" w:rsidRDefault="00A67697" w:rsidP="00A67697">
                  <w:pPr>
                    <w:spacing w:before="120" w:after="120"/>
                    <w:ind w:left="360"/>
                    <w:jc w:val="both"/>
                    <w:rPr>
                      <w:rFonts w:ascii="Arial" w:hAnsi="Arial" w:cs="Arial"/>
                      <w:b/>
                      <w:color w:val="000000"/>
                    </w:rPr>
                  </w:pPr>
                  <w:r w:rsidRPr="00E61010">
                    <w:rPr>
                      <w:rFonts w:ascii="Arial" w:hAnsi="Arial" w:cs="Arial"/>
                      <w:b/>
                      <w:color w:val="000000"/>
                    </w:rPr>
                    <w:t>Datos generales</w:t>
                  </w:r>
                </w:p>
                <w:p w14:paraId="45D5FD0E" w14:textId="063136D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convocatoria </w:t>
                  </w:r>
                </w:p>
                <w:p w14:paraId="3D59E571" w14:textId="77777777" w:rsidR="00A67697" w:rsidRPr="00E61010" w:rsidRDefault="00A67697" w:rsidP="00A67697">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CC3F458" w14:textId="6EF60AD6" w:rsidR="00A67697" w:rsidRPr="00E61010" w:rsidRDefault="00A67697" w:rsidP="00A67697">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481BB12"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3FF278FB"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54180E0C" w14:textId="6FF0F53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09FD2C2F" w14:textId="0CC44E2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 xml:space="preserve">para oír y recibir notificaciones </w:t>
                  </w:r>
                  <w:r w:rsidRPr="00E61010">
                    <w:rPr>
                      <w:rFonts w:ascii="Arial" w:hAnsi="Arial" w:cs="Arial"/>
                      <w:b/>
                      <w:color w:val="000000"/>
                    </w:rPr>
                    <w:t>(RNA39)</w:t>
                  </w:r>
                </w:p>
                <w:p w14:paraId="59B66601" w14:textId="42C1A62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45742415" w14:textId="77777777" w:rsidR="00A67697" w:rsidRPr="00E61010" w:rsidRDefault="00A67697" w:rsidP="00A67697">
                  <w:pPr>
                    <w:pStyle w:val="Prrafodelista"/>
                    <w:tabs>
                      <w:tab w:val="left" w:pos="3253"/>
                    </w:tabs>
                    <w:spacing w:before="120" w:after="120"/>
                    <w:jc w:val="both"/>
                    <w:rPr>
                      <w:rFonts w:ascii="Arial" w:hAnsi="Arial" w:cs="Arial"/>
                      <w:color w:val="000000"/>
                    </w:rPr>
                  </w:pPr>
                  <w:r w:rsidRPr="00E61010">
                    <w:rPr>
                      <w:rFonts w:ascii="Arial" w:hAnsi="Arial" w:cs="Arial"/>
                      <w:color w:val="000000"/>
                    </w:rPr>
                    <w:tab/>
                  </w:r>
                </w:p>
                <w:p w14:paraId="0A7F8B96"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3BAFC5A" w14:textId="70CA21C4"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w:t>
                  </w:r>
                </w:p>
                <w:p w14:paraId="5EC1923B" w14:textId="72F2E4C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Los elementos del encabezado aplican para todas las pestañas  </w:t>
                  </w:r>
                </w:p>
                <w:p w14:paraId="44719DD3" w14:textId="4508AD5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En la pestaña de registro todas las solicitudes tienen el estado de </w:t>
                  </w:r>
                  <w:r w:rsidRPr="00E61010">
                    <w:rPr>
                      <w:rFonts w:ascii="Arial" w:hAnsi="Arial" w:cs="Arial"/>
                      <w:b/>
                      <w:color w:val="000000"/>
                    </w:rPr>
                    <w:t>“Ingresado”</w:t>
                  </w:r>
                </w:p>
              </w:tc>
            </w:tr>
            <w:tr w:rsidR="00A67697" w:rsidRPr="00E61010" w14:paraId="774410A4" w14:textId="77777777" w:rsidTr="00ED7734">
              <w:trPr>
                <w:cantSplit/>
                <w:trHeight w:val="585"/>
              </w:trPr>
              <w:tc>
                <w:tcPr>
                  <w:tcW w:w="2912" w:type="dxa"/>
                </w:tcPr>
                <w:p w14:paraId="54379BD3" w14:textId="1F601AD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Captura la información solicitada y selecciona el botón  </w:t>
                  </w:r>
                  <w:r w:rsidRPr="00E61010">
                    <w:rPr>
                      <w:rFonts w:ascii="Arial" w:hAnsi="Arial" w:cs="Arial"/>
                      <w:b/>
                    </w:rPr>
                    <w:t>“Guardar”</w:t>
                  </w:r>
                </w:p>
              </w:tc>
              <w:tc>
                <w:tcPr>
                  <w:tcW w:w="4960" w:type="dxa"/>
                </w:tcPr>
                <w:p w14:paraId="3E295EE3" w14:textId="597758BA"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 xml:space="preserve">(RNA05) </w:t>
                  </w:r>
                  <w:r w:rsidRPr="00E61010">
                    <w:rPr>
                      <w:rFonts w:ascii="Arial" w:hAnsi="Arial" w:cs="Arial"/>
                      <w:color w:val="000000"/>
                    </w:rPr>
                    <w:t>y que la empresa no cuente con una solicitud activa por el mismo servicio.</w:t>
                  </w:r>
                  <w:r w:rsidRPr="00E61010">
                    <w:rPr>
                      <w:rFonts w:ascii="Arial" w:hAnsi="Arial" w:cs="Arial"/>
                      <w:b/>
                      <w:color w:val="000000"/>
                    </w:rPr>
                    <w:t xml:space="preserve">  (RNA03)</w:t>
                  </w:r>
                </w:p>
                <w:p w14:paraId="5429FFF5" w14:textId="77777777" w:rsidR="00A67697" w:rsidRPr="00E61010" w:rsidRDefault="00A67697" w:rsidP="00A67697">
                  <w:pPr>
                    <w:pStyle w:val="Prrafodelista"/>
                    <w:spacing w:before="120" w:after="120"/>
                    <w:jc w:val="both"/>
                    <w:rPr>
                      <w:rFonts w:ascii="Arial" w:hAnsi="Arial" w:cs="Arial"/>
                      <w:color w:val="000000"/>
                    </w:rPr>
                  </w:pPr>
                </w:p>
                <w:p w14:paraId="6A4D3D82" w14:textId="566BD016" w:rsidR="00A67697" w:rsidRPr="00E61010" w:rsidRDefault="00A67697" w:rsidP="00A67697">
                  <w:pPr>
                    <w:pStyle w:val="Prrafodelista"/>
                    <w:numPr>
                      <w:ilvl w:val="0"/>
                      <w:numId w:val="37"/>
                    </w:numPr>
                    <w:spacing w:before="120" w:after="120"/>
                    <w:jc w:val="both"/>
                    <w:rPr>
                      <w:rFonts w:ascii="Arial" w:hAnsi="Arial" w:cs="Arial"/>
                      <w:b/>
                      <w:color w:val="000000"/>
                    </w:rPr>
                  </w:pPr>
                  <w:r w:rsidRPr="00E61010">
                    <w:rPr>
                      <w:rFonts w:ascii="Arial" w:hAnsi="Arial" w:cs="Arial"/>
                      <w:color w:val="000000"/>
                    </w:rPr>
                    <w:t>En caso de que la empresa cuente con una solicitud de título de autorización activa para el servicio y la convocatoria seleccionada muestra mensaje(</w:t>
                  </w:r>
                  <w:r w:rsidRPr="00E61010">
                    <w:rPr>
                      <w:rFonts w:ascii="Arial" w:hAnsi="Arial" w:cs="Arial"/>
                      <w:b/>
                      <w:color w:val="000000"/>
                    </w:rPr>
                    <w:t>MSG02)</w:t>
                  </w:r>
                </w:p>
                <w:p w14:paraId="561522B0" w14:textId="77777777" w:rsidR="00A67697" w:rsidRPr="00E61010" w:rsidRDefault="00A67697" w:rsidP="00A67697">
                  <w:pPr>
                    <w:pStyle w:val="Prrafodelista"/>
                    <w:spacing w:before="120" w:after="120"/>
                    <w:jc w:val="both"/>
                    <w:rPr>
                      <w:rFonts w:ascii="Arial" w:hAnsi="Arial" w:cs="Arial"/>
                      <w:b/>
                      <w:color w:val="000000"/>
                    </w:rPr>
                  </w:pPr>
                </w:p>
                <w:p w14:paraId="303D8675"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435C155D"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ontinuar </w:t>
                  </w:r>
                </w:p>
                <w:p w14:paraId="1446AE04"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r w:rsidRPr="00E61010">
                    <w:rPr>
                      <w:rFonts w:ascii="Arial" w:hAnsi="Arial" w:cs="Arial"/>
                      <w:color w:val="000000"/>
                    </w:rPr>
                    <w:t xml:space="preserve"> </w:t>
                  </w:r>
                </w:p>
                <w:p w14:paraId="3EAC68FA" w14:textId="7472DC98"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2D5DD79B" w14:textId="77777777" w:rsidTr="00ED7734">
              <w:trPr>
                <w:cantSplit/>
                <w:trHeight w:val="585"/>
              </w:trPr>
              <w:tc>
                <w:tcPr>
                  <w:tcW w:w="2912" w:type="dxa"/>
                </w:tcPr>
                <w:p w14:paraId="093F4AE8" w14:textId="3A40D9D2"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el botón  </w:t>
                  </w:r>
                  <w:r w:rsidRPr="00E61010">
                    <w:rPr>
                      <w:rFonts w:ascii="Arial" w:hAnsi="Arial" w:cs="Arial"/>
                      <w:b/>
                    </w:rPr>
                    <w:t>“Continuar”</w:t>
                  </w:r>
                </w:p>
              </w:tc>
              <w:tc>
                <w:tcPr>
                  <w:tcW w:w="4960" w:type="dxa"/>
                </w:tcPr>
                <w:p w14:paraId="5C296C56" w14:textId="753BAD35"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datos generales con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RNA40)</w:t>
                  </w:r>
                </w:p>
                <w:p w14:paraId="3C2E191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4F84D51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35EF3EAD" w14:textId="0BB3B072"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la identificación </w:t>
                  </w:r>
                </w:p>
                <w:p w14:paraId="0784B4EC" w14:textId="5C242CC0" w:rsidR="00A67697" w:rsidRPr="00E61010" w:rsidRDefault="00A67697" w:rsidP="00A67697">
                  <w:pPr>
                    <w:pStyle w:val="Prrafodelista"/>
                    <w:numPr>
                      <w:ilvl w:val="0"/>
                      <w:numId w:val="37"/>
                    </w:numPr>
                    <w:spacing w:before="120" w:after="120"/>
                    <w:jc w:val="both"/>
                    <w:rPr>
                      <w:rFonts w:ascii="Arial" w:hAnsi="Arial" w:cs="Arial"/>
                      <w:color w:val="000000"/>
                    </w:rPr>
                  </w:pPr>
                  <w:r>
                    <w:rPr>
                      <w:rFonts w:ascii="Arial" w:hAnsi="Arial" w:cs="Arial"/>
                      <w:color w:val="000000"/>
                    </w:rPr>
                    <w:t>Vigencia de la identificación</w:t>
                  </w:r>
                </w:p>
                <w:p w14:paraId="3644479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AAE927F"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5636ED53" w14:textId="099EFD13" w:rsidR="00A67697" w:rsidRPr="00E61010" w:rsidRDefault="00A67697" w:rsidP="00A67697">
                  <w:pPr>
                    <w:pStyle w:val="Prrafodelista"/>
                    <w:numPr>
                      <w:ilvl w:val="0"/>
                      <w:numId w:val="19"/>
                    </w:numPr>
                    <w:spacing w:before="120" w:after="120"/>
                    <w:ind w:left="1286" w:hanging="284"/>
                    <w:jc w:val="both"/>
                    <w:rPr>
                      <w:rFonts w:ascii="Arial" w:hAnsi="Arial" w:cs="Arial"/>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789CB7C3" w14:textId="060A193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2F42B671" w14:textId="32DCB6AA"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40E50C0B" w14:textId="77777777" w:rsidTr="00ED7734">
              <w:trPr>
                <w:cantSplit/>
                <w:trHeight w:val="585"/>
              </w:trPr>
              <w:tc>
                <w:tcPr>
                  <w:tcW w:w="2912" w:type="dxa"/>
                </w:tcPr>
                <w:p w14:paraId="221D2C08" w14:textId="3600601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Registra campos de la sección “</w:t>
                  </w:r>
                  <w:r w:rsidRPr="00E61010">
                    <w:rPr>
                      <w:rFonts w:ascii="Arial" w:hAnsi="Arial" w:cs="Arial"/>
                      <w:b/>
                    </w:rPr>
                    <w:t>Personas autorizadas para realizar trámites y gestiones”</w:t>
                  </w:r>
                  <w:r w:rsidRPr="00E61010">
                    <w:rPr>
                      <w:rFonts w:ascii="Arial" w:hAnsi="Arial" w:cs="Arial"/>
                    </w:rPr>
                    <w:t xml:space="preserve"> y selecciona botón </w:t>
                  </w:r>
                  <w:r w:rsidRPr="00E61010">
                    <w:rPr>
                      <w:rFonts w:ascii="Arial" w:hAnsi="Arial" w:cs="Arial"/>
                      <w:b/>
                    </w:rPr>
                    <w:t>“Guardar”</w:t>
                  </w:r>
                  <w:r w:rsidRPr="00E61010">
                    <w:rPr>
                      <w:rFonts w:ascii="Arial" w:hAnsi="Arial" w:cs="Arial"/>
                    </w:rPr>
                    <w:t xml:space="preserve"> </w:t>
                  </w:r>
                </w:p>
                <w:p w14:paraId="042524E3" w14:textId="5022824D" w:rsidR="00A67697" w:rsidRPr="00E61010" w:rsidRDefault="00A67697" w:rsidP="00A67697">
                  <w:pPr>
                    <w:spacing w:before="120" w:after="120"/>
                    <w:jc w:val="both"/>
                    <w:rPr>
                      <w:rFonts w:ascii="Arial" w:hAnsi="Arial" w:cs="Arial"/>
                    </w:rPr>
                  </w:pPr>
                  <w:r w:rsidRPr="00E61010">
                    <w:rPr>
                      <w:rFonts w:ascii="Arial" w:hAnsi="Arial" w:cs="Arial"/>
                      <w:color w:val="FFFFFF" w:themeColor="background1"/>
                    </w:rPr>
                    <w:t xml:space="preserve">Nota: en caso de aplicar </w:t>
                  </w:r>
                </w:p>
              </w:tc>
              <w:tc>
                <w:tcPr>
                  <w:tcW w:w="4960" w:type="dxa"/>
                </w:tcPr>
                <w:p w14:paraId="5837EB90" w14:textId="71C4C94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758594DF" w14:textId="368C9CAA"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 validación se muestra mensaje </w:t>
                  </w:r>
                  <w:r w:rsidRPr="00E61010">
                    <w:rPr>
                      <w:rFonts w:ascii="Arial" w:hAnsi="Arial" w:cs="Arial"/>
                      <w:b/>
                      <w:color w:val="000000"/>
                    </w:rPr>
                    <w:t>(MSG08</w:t>
                  </w:r>
                  <w:r w:rsidRPr="00E61010">
                    <w:rPr>
                      <w:rFonts w:ascii="Arial" w:hAnsi="Arial" w:cs="Arial"/>
                      <w:color w:val="000000"/>
                    </w:rPr>
                    <w:t xml:space="preserve">) con dos botones </w:t>
                  </w:r>
                </w:p>
                <w:p w14:paraId="20AD17D7" w14:textId="7777777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ontinuar </w:t>
                  </w:r>
                </w:p>
                <w:p w14:paraId="2B784B14" w14:textId="03625F0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24BE5B7C" w14:textId="77777777" w:rsidTr="00ED7734">
              <w:trPr>
                <w:cantSplit/>
                <w:trHeight w:val="585"/>
              </w:trPr>
              <w:tc>
                <w:tcPr>
                  <w:tcW w:w="2912" w:type="dxa"/>
                </w:tcPr>
                <w:p w14:paraId="2E0BCA4E" w14:textId="3C58E6A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2E7BD32C" w14:textId="34A3925C"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w:t>
                  </w:r>
                </w:p>
                <w:p w14:paraId="5F610856" w14:textId="2C27C8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Agregar Persona Autorizada </w:t>
                  </w:r>
                  <w:r w:rsidRPr="00E61010">
                    <w:rPr>
                      <w:rFonts w:ascii="Arial" w:hAnsi="Arial" w:cs="Arial"/>
                      <w:b/>
                      <w:color w:val="000000"/>
                    </w:rPr>
                    <w:t>(FA09)</w:t>
                  </w:r>
                </w:p>
                <w:p w14:paraId="1A01A9EB" w14:textId="650DCE6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Eliminar Persona Autorizada </w:t>
                  </w:r>
                  <w:r w:rsidRPr="00E61010">
                    <w:rPr>
                      <w:rFonts w:ascii="Arial" w:hAnsi="Arial" w:cs="Arial"/>
                      <w:b/>
                      <w:color w:val="000000"/>
                    </w:rPr>
                    <w:t>(FA05)</w:t>
                  </w:r>
                </w:p>
                <w:p w14:paraId="2889C4C7"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484ED199"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anterior </w:t>
                  </w:r>
                </w:p>
                <w:p w14:paraId="12CBA31E"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siguiente </w:t>
                  </w:r>
                </w:p>
                <w:p w14:paraId="155CD0AE" w14:textId="633D9F6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que se agregue más de una persona autorizada se habilita el paginado. </w:t>
                  </w:r>
                </w:p>
              </w:tc>
            </w:tr>
            <w:tr w:rsidR="00A67697" w:rsidRPr="00E61010" w14:paraId="36689F11" w14:textId="77777777" w:rsidTr="00ED7734">
              <w:trPr>
                <w:cantSplit/>
                <w:trHeight w:val="585"/>
              </w:trPr>
              <w:tc>
                <w:tcPr>
                  <w:tcW w:w="2912" w:type="dxa"/>
                </w:tcPr>
                <w:p w14:paraId="35C86755" w14:textId="336B3C55"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Selecciona pestaña</w:t>
                  </w:r>
                  <w:r w:rsidRPr="00E61010">
                    <w:rPr>
                      <w:rFonts w:ascii="Arial" w:hAnsi="Arial" w:cs="Arial"/>
                      <w:b/>
                    </w:rPr>
                    <w:t xml:space="preserve"> “B) Representante legal”</w:t>
                  </w:r>
                  <w:r w:rsidRPr="00E61010">
                    <w:rPr>
                      <w:rFonts w:ascii="Arial" w:hAnsi="Arial" w:cs="Arial"/>
                    </w:rPr>
                    <w:t xml:space="preserve">  </w:t>
                  </w:r>
                </w:p>
              </w:tc>
              <w:tc>
                <w:tcPr>
                  <w:tcW w:w="4960" w:type="dxa"/>
                </w:tcPr>
                <w:p w14:paraId="47C27A04" w14:textId="0F9AC356" w:rsidR="00A67697" w:rsidRPr="00E61010" w:rsidRDefault="00A67697" w:rsidP="00A67697">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R</w:t>
                  </w:r>
                  <w:r w:rsidRPr="00E61010">
                    <w:rPr>
                      <w:rFonts w:ascii="Arial" w:hAnsi="Arial" w:cs="Arial"/>
                      <w:b/>
                    </w:rPr>
                    <w:t>epresentante legal”</w:t>
                  </w:r>
                  <w:r w:rsidRPr="00E61010">
                    <w:rPr>
                      <w:rFonts w:ascii="Arial" w:hAnsi="Arial" w:cs="Arial"/>
                    </w:rPr>
                    <w:t xml:space="preserve"> con las siguientes secciones: </w:t>
                  </w:r>
                </w:p>
                <w:p w14:paraId="0ACFBC01" w14:textId="77777777" w:rsidR="00A67697" w:rsidRPr="00E61010" w:rsidRDefault="00A67697" w:rsidP="00A67697">
                  <w:pPr>
                    <w:pStyle w:val="Prrafodelista"/>
                    <w:spacing w:before="120" w:after="120"/>
                    <w:ind w:left="360"/>
                    <w:jc w:val="both"/>
                    <w:rPr>
                      <w:rFonts w:ascii="Arial" w:hAnsi="Arial" w:cs="Arial"/>
                      <w:b/>
                      <w:color w:val="000000"/>
                    </w:rPr>
                  </w:pPr>
                  <w:r w:rsidRPr="00E61010">
                    <w:rPr>
                      <w:rFonts w:ascii="Arial" w:hAnsi="Arial" w:cs="Arial"/>
                      <w:b/>
                      <w:color w:val="000000"/>
                    </w:rPr>
                    <w:t>Datos del representante legal:</w:t>
                  </w:r>
                </w:p>
                <w:p w14:paraId="5E6C2FF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77788951"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6638D4EC" w14:textId="3B92EFC9"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identificación </w:t>
                  </w:r>
                </w:p>
                <w:p w14:paraId="0F05D47B" w14:textId="0036C966" w:rsidR="00A67697" w:rsidRPr="00E61010" w:rsidRDefault="00A67697" w:rsidP="00A67697">
                  <w:pPr>
                    <w:pStyle w:val="Prrafodelista"/>
                    <w:numPr>
                      <w:ilvl w:val="0"/>
                      <w:numId w:val="37"/>
                    </w:numPr>
                    <w:spacing w:before="120" w:after="120"/>
                    <w:jc w:val="both"/>
                    <w:rPr>
                      <w:rFonts w:ascii="Arial" w:hAnsi="Arial" w:cs="Arial"/>
                      <w:color w:val="000000"/>
                    </w:rPr>
                  </w:pPr>
                  <w:r w:rsidRPr="00187989">
                    <w:rPr>
                      <w:rFonts w:ascii="Arial" w:hAnsi="Arial" w:cs="Arial"/>
                      <w:color w:val="000000"/>
                    </w:rPr>
                    <w:t>Vigencia</w:t>
                  </w:r>
                  <w:r>
                    <w:rPr>
                      <w:rFonts w:ascii="Arial" w:hAnsi="Arial" w:cs="Arial"/>
                      <w:color w:val="000000"/>
                    </w:rPr>
                    <w:t xml:space="preserve"> de la identificación</w:t>
                  </w:r>
                </w:p>
                <w:p w14:paraId="2D4D3C2D"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054296B"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27C5BF18" w14:textId="109E6BC5" w:rsidR="00A67697" w:rsidRPr="00E61010" w:rsidRDefault="00A67697" w:rsidP="00A67697">
                  <w:pPr>
                    <w:pStyle w:val="Prrafodelista"/>
                    <w:numPr>
                      <w:ilvl w:val="0"/>
                      <w:numId w:val="39"/>
                    </w:numPr>
                    <w:spacing w:before="120" w:after="120"/>
                    <w:ind w:left="1286" w:hanging="284"/>
                    <w:jc w:val="both"/>
                    <w:rPr>
                      <w:rFonts w:ascii="Arial" w:hAnsi="Arial" w:cs="Arial"/>
                      <w:b/>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5BE37241" w14:textId="2532CC2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3FA31742" w14:textId="10A275E1"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        </w:t>
                  </w:r>
                  <w:r w:rsidRPr="00E61010">
                    <w:rPr>
                      <w:rFonts w:ascii="Arial" w:hAnsi="Arial" w:cs="Arial"/>
                      <w:b/>
                      <w:color w:val="000000"/>
                    </w:rPr>
                    <w:t>Datos del poder:</w:t>
                  </w:r>
                </w:p>
                <w:p w14:paraId="203EA95C" w14:textId="60AA3C0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Número de instrumento público</w:t>
                  </w:r>
                </w:p>
                <w:p w14:paraId="1EF3EA97" w14:textId="6D88DE9D"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Fecha de instrumento público </w:t>
                  </w:r>
                </w:p>
                <w:p w14:paraId="0E7B773A" w14:textId="12B60E74"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3199B3C7" w14:textId="27019B73"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tidad de la notaría o correduría </w:t>
                  </w:r>
                </w:p>
                <w:p w14:paraId="7092AC9C" w14:textId="178285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de notario o corredor público </w:t>
                  </w:r>
                </w:p>
                <w:p w14:paraId="4AB4A8DD" w14:textId="377BDA4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Instrumentó público  </w:t>
                  </w:r>
                </w:p>
                <w:p w14:paraId="0FBF0F13" w14:textId="17A8E83A"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FB21389"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Otorgado en el extranjero </w:t>
                  </w:r>
                </w:p>
                <w:p w14:paraId="5DA43B1F" w14:textId="5836C4F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Documento apostillado o legalizado </w:t>
                  </w:r>
                </w:p>
                <w:p w14:paraId="007CF1A0" w14:textId="7EEFD9A8"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A082226" w14:textId="77C3595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57CC85BD" w14:textId="77777777" w:rsidR="00A67697" w:rsidRPr="00E61010" w:rsidRDefault="00A67697" w:rsidP="00A67697">
                  <w:pPr>
                    <w:pStyle w:val="Prrafodelista"/>
                    <w:spacing w:before="120" w:after="120"/>
                    <w:jc w:val="both"/>
                    <w:rPr>
                      <w:rFonts w:ascii="Arial" w:hAnsi="Arial" w:cs="Arial"/>
                      <w:color w:val="000000"/>
                    </w:rPr>
                  </w:pPr>
                </w:p>
                <w:p w14:paraId="1C78BE71" w14:textId="0176CF74"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32670CF3" w14:textId="58C5D02E"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Nota: Todos los campos son obligatorios.  </w:t>
                  </w:r>
                </w:p>
              </w:tc>
            </w:tr>
            <w:tr w:rsidR="00A67697" w:rsidRPr="00E61010" w14:paraId="0E0B24AC" w14:textId="77777777" w:rsidTr="00ED7734">
              <w:trPr>
                <w:cantSplit/>
                <w:trHeight w:val="585"/>
              </w:trPr>
              <w:tc>
                <w:tcPr>
                  <w:tcW w:w="2912" w:type="dxa"/>
                </w:tcPr>
                <w:p w14:paraId="66AB3261" w14:textId="7743B58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0E9A9017" w14:textId="450F01A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5A96890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C131CF1" w14:textId="77777777"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ontinuar </w:t>
                  </w:r>
                </w:p>
                <w:p w14:paraId="644A361F" w14:textId="226A8E4F"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909639F" w14:textId="77777777" w:rsidTr="00ED7734">
              <w:trPr>
                <w:cantSplit/>
                <w:trHeight w:val="585"/>
              </w:trPr>
              <w:tc>
                <w:tcPr>
                  <w:tcW w:w="2912" w:type="dxa"/>
                </w:tcPr>
                <w:p w14:paraId="5C8A930E" w14:textId="6C8CEF0F"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 “</w:t>
                  </w:r>
                  <w:r w:rsidRPr="00E61010">
                    <w:rPr>
                      <w:rFonts w:ascii="Arial" w:hAnsi="Arial" w:cs="Arial"/>
                      <w:b/>
                    </w:rPr>
                    <w:t xml:space="preserve">Continuar” </w:t>
                  </w:r>
                </w:p>
              </w:tc>
              <w:tc>
                <w:tcPr>
                  <w:tcW w:w="4960" w:type="dxa"/>
                </w:tcPr>
                <w:p w14:paraId="4B385F3F" w14:textId="4E888E03"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Representante legal”</w:t>
                  </w:r>
                  <w:r w:rsidRPr="00E61010">
                    <w:rPr>
                      <w:rFonts w:ascii="Arial" w:hAnsi="Arial" w:cs="Arial"/>
                      <w:color w:val="000000"/>
                    </w:rPr>
                    <w:t xml:space="preserve"> con el botón:</w:t>
                  </w:r>
                </w:p>
                <w:p w14:paraId="4CAAC196" w14:textId="2100655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Representante Legal (</w:t>
                  </w:r>
                  <w:r w:rsidRPr="00E61010">
                    <w:rPr>
                      <w:rFonts w:ascii="Arial" w:hAnsi="Arial" w:cs="Arial"/>
                      <w:b/>
                      <w:color w:val="000000"/>
                    </w:rPr>
                    <w:t>RNA41),</w:t>
                  </w:r>
                  <w:r w:rsidRPr="00E61010">
                    <w:rPr>
                      <w:rFonts w:ascii="Arial" w:hAnsi="Arial" w:cs="Arial"/>
                      <w:color w:val="000000"/>
                    </w:rPr>
                    <w:t xml:space="preserve"> (</w:t>
                  </w:r>
                  <w:r w:rsidRPr="00E61010">
                    <w:rPr>
                      <w:rFonts w:ascii="Arial" w:hAnsi="Arial" w:cs="Arial"/>
                      <w:b/>
                      <w:color w:val="000000"/>
                    </w:rPr>
                    <w:t>FA04)</w:t>
                  </w:r>
                </w:p>
                <w:p w14:paraId="75B7F44A"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liminar representante legal </w:t>
                  </w:r>
                  <w:r w:rsidRPr="00E61010">
                    <w:rPr>
                      <w:rFonts w:ascii="Arial" w:hAnsi="Arial" w:cs="Arial"/>
                      <w:b/>
                      <w:color w:val="000000"/>
                    </w:rPr>
                    <w:t>(FA05)</w:t>
                  </w:r>
                </w:p>
                <w:p w14:paraId="6C18084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7102AF22" w14:textId="77777777"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anterior </w:t>
                  </w:r>
                </w:p>
                <w:p w14:paraId="334D8BAD" w14:textId="368DED29"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siguiente </w:t>
                  </w:r>
                </w:p>
                <w:p w14:paraId="184E2A0A"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4DD17F31" w14:textId="0F5C606C"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solo en el caso de registrar más de un representante legal se habilita en la pantalla “Representante legal” los botones del paginado.</w:t>
                  </w:r>
                </w:p>
              </w:tc>
            </w:tr>
            <w:tr w:rsidR="00A67697" w:rsidRPr="00E61010" w14:paraId="61CB6A6A" w14:textId="77777777" w:rsidTr="00ED7734">
              <w:trPr>
                <w:cantSplit/>
                <w:trHeight w:val="585"/>
              </w:trPr>
              <w:tc>
                <w:tcPr>
                  <w:tcW w:w="2912" w:type="dxa"/>
                </w:tcPr>
                <w:p w14:paraId="783FCF62" w14:textId="77777777"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p>
                <w:p w14:paraId="4303CFEC" w14:textId="5AC9CC00" w:rsidR="00A67697" w:rsidRPr="00E61010" w:rsidRDefault="00A67697" w:rsidP="00A67697">
                  <w:pPr>
                    <w:pStyle w:val="Prrafodelista"/>
                    <w:spacing w:before="120" w:after="120"/>
                    <w:ind w:left="360"/>
                    <w:jc w:val="both"/>
                    <w:rPr>
                      <w:rFonts w:ascii="Arial" w:hAnsi="Arial" w:cs="Arial"/>
                    </w:rPr>
                  </w:pPr>
                  <w:r w:rsidRPr="00E61010">
                    <w:rPr>
                      <w:rFonts w:ascii="Arial" w:hAnsi="Arial" w:cs="Arial"/>
                      <w:b/>
                    </w:rPr>
                    <w:t>“C) Instrumentos”</w:t>
                  </w:r>
                  <w:r w:rsidRPr="00E61010">
                    <w:rPr>
                      <w:rFonts w:ascii="Arial" w:hAnsi="Arial" w:cs="Arial"/>
                    </w:rPr>
                    <w:t xml:space="preserve"> </w:t>
                  </w:r>
                </w:p>
              </w:tc>
              <w:tc>
                <w:tcPr>
                  <w:tcW w:w="4960" w:type="dxa"/>
                </w:tcPr>
                <w:p w14:paraId="044C6B2D" w14:textId="3E969EB4"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rPr>
                    <w:t>“Instrumentos”</w:t>
                  </w:r>
                  <w:r w:rsidRPr="00E61010">
                    <w:rPr>
                      <w:rFonts w:ascii="Arial" w:hAnsi="Arial" w:cs="Arial"/>
                    </w:rPr>
                    <w:t xml:space="preserve"> </w:t>
                  </w:r>
                  <w:r w:rsidRPr="00E61010">
                    <w:rPr>
                      <w:rFonts w:ascii="Arial" w:hAnsi="Arial" w:cs="Arial"/>
                      <w:color w:val="000000"/>
                    </w:rPr>
                    <w:t>con los siguientes elementos:</w:t>
                  </w:r>
                </w:p>
                <w:p w14:paraId="02B85A0B" w14:textId="154A996F" w:rsidR="00A67697" w:rsidRPr="00E61010" w:rsidRDefault="00A67697" w:rsidP="00A67697">
                  <w:pPr>
                    <w:spacing w:before="120" w:after="120"/>
                    <w:jc w:val="both"/>
                    <w:rPr>
                      <w:rFonts w:ascii="Arial" w:hAnsi="Arial" w:cs="Arial"/>
                      <w:b/>
                      <w:color w:val="000000"/>
                    </w:rPr>
                  </w:pPr>
                  <w:r w:rsidRPr="00E61010">
                    <w:rPr>
                      <w:rFonts w:ascii="Arial" w:hAnsi="Arial" w:cs="Arial"/>
                      <w:b/>
                      <w:color w:val="000000"/>
                    </w:rPr>
                    <w:t xml:space="preserve">     Instrumentos Notariales Públicos </w:t>
                  </w:r>
                </w:p>
                <w:p w14:paraId="7563106A"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bligatorios: </w:t>
                  </w:r>
                </w:p>
                <w:p w14:paraId="7E2BEC07" w14:textId="46EFE42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Número de instrumento público</w:t>
                  </w:r>
                </w:p>
                <w:p w14:paraId="760AB6C2" w14:textId="74C25271"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Fecha de instrumento público</w:t>
                  </w:r>
                </w:p>
                <w:p w14:paraId="1412382D" w14:textId="17107E25"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1A01C807" w14:textId="42660B8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notaría o correduría</w:t>
                  </w:r>
                </w:p>
                <w:p w14:paraId="5163786D" w14:textId="27FF12A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2420B8DF" w14:textId="4084AFE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Instrumento público</w:t>
                  </w:r>
                </w:p>
                <w:p w14:paraId="16611AE8" w14:textId="231790D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651EC3B"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pcionales </w:t>
                  </w:r>
                </w:p>
                <w:p w14:paraId="2FE064E2"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olio mercantil </w:t>
                  </w:r>
                </w:p>
                <w:p w14:paraId="4E8AF696"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echa folio mercantil </w:t>
                  </w:r>
                </w:p>
                <w:p w14:paraId="4422B31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Institución de registro </w:t>
                  </w:r>
                </w:p>
                <w:p w14:paraId="023CF743" w14:textId="27D6AB5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institución</w:t>
                  </w:r>
                </w:p>
                <w:p w14:paraId="7177550F" w14:textId="77777777" w:rsidR="00A67697" w:rsidRPr="00E61010" w:rsidRDefault="00A67697" w:rsidP="00A67697">
                  <w:pPr>
                    <w:pStyle w:val="Prrafodelista"/>
                    <w:spacing w:before="120" w:after="120"/>
                    <w:jc w:val="both"/>
                    <w:rPr>
                      <w:rFonts w:ascii="Arial" w:hAnsi="Arial" w:cs="Arial"/>
                      <w:color w:val="000000"/>
                    </w:rPr>
                  </w:pPr>
                </w:p>
                <w:p w14:paraId="532A01E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6CFFD68A" w14:textId="77777777" w:rsidR="00A67697" w:rsidRPr="00E61010" w:rsidRDefault="00A67697" w:rsidP="00A67697">
                  <w:pPr>
                    <w:pStyle w:val="Prrafodelista"/>
                    <w:spacing w:before="120" w:after="120"/>
                    <w:jc w:val="both"/>
                    <w:rPr>
                      <w:rFonts w:ascii="Arial" w:hAnsi="Arial" w:cs="Arial"/>
                      <w:color w:val="000000"/>
                    </w:rPr>
                  </w:pPr>
                </w:p>
                <w:p w14:paraId="0EAB6EEE" w14:textId="7F851F07"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r w:rsidRPr="00E61010">
                    <w:rPr>
                      <w:rFonts w:ascii="Arial" w:hAnsi="Arial" w:cs="Arial"/>
                      <w:color w:val="000000"/>
                    </w:rPr>
                    <w:t xml:space="preserve"> </w:t>
                  </w:r>
                </w:p>
              </w:tc>
            </w:tr>
            <w:tr w:rsidR="00A67697" w:rsidRPr="00E61010" w14:paraId="4AC395DC" w14:textId="77777777" w:rsidTr="00ED7734">
              <w:trPr>
                <w:cantSplit/>
                <w:trHeight w:val="585"/>
              </w:trPr>
              <w:tc>
                <w:tcPr>
                  <w:tcW w:w="2912" w:type="dxa"/>
                </w:tcPr>
                <w:p w14:paraId="53BE4910" w14:textId="2A15A1E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Captura los campos requeridos y selecciona el botón  </w:t>
                  </w:r>
                  <w:r w:rsidRPr="00E61010">
                    <w:rPr>
                      <w:rFonts w:ascii="Arial" w:hAnsi="Arial" w:cs="Arial"/>
                      <w:b/>
                    </w:rPr>
                    <w:t>“Guardar”</w:t>
                  </w:r>
                </w:p>
              </w:tc>
              <w:tc>
                <w:tcPr>
                  <w:tcW w:w="4960" w:type="dxa"/>
                </w:tcPr>
                <w:p w14:paraId="64F75C1E" w14:textId="23C016E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0D335221"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04E26906" w14:textId="77777777"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ontinuar </w:t>
                  </w:r>
                </w:p>
                <w:p w14:paraId="7CE3D086" w14:textId="3EB63972"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3D034A5" w14:textId="77777777" w:rsidTr="00ED7734">
              <w:trPr>
                <w:cantSplit/>
                <w:trHeight w:val="585"/>
              </w:trPr>
              <w:tc>
                <w:tcPr>
                  <w:tcW w:w="2912" w:type="dxa"/>
                </w:tcPr>
                <w:p w14:paraId="6748A509" w14:textId="3DC8EC2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w:t>
                  </w:r>
                  <w:r w:rsidRPr="00E61010">
                    <w:rPr>
                      <w:rFonts w:ascii="Arial" w:hAnsi="Arial" w:cs="Arial"/>
                      <w:b/>
                    </w:rPr>
                    <w:t xml:space="preserve"> “Continuar”</w:t>
                  </w:r>
                  <w:r w:rsidRPr="00E61010">
                    <w:rPr>
                      <w:rFonts w:ascii="Arial" w:hAnsi="Arial" w:cs="Arial"/>
                    </w:rPr>
                    <w:t xml:space="preserve"> </w:t>
                  </w:r>
                </w:p>
              </w:tc>
              <w:tc>
                <w:tcPr>
                  <w:tcW w:w="4960" w:type="dxa"/>
                </w:tcPr>
                <w:p w14:paraId="68F03198" w14:textId="38F29C3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Instrumentos”</w:t>
                  </w:r>
                  <w:r w:rsidRPr="00E61010">
                    <w:rPr>
                      <w:rFonts w:ascii="Arial" w:hAnsi="Arial" w:cs="Arial"/>
                      <w:color w:val="000000"/>
                    </w:rPr>
                    <w:t xml:space="preserve"> con los botones: </w:t>
                  </w:r>
                </w:p>
                <w:p w14:paraId="61AB8090" w14:textId="1D545AC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Testimonio (</w:t>
                  </w:r>
                  <w:r w:rsidRPr="00E61010">
                    <w:rPr>
                      <w:rFonts w:ascii="Arial" w:hAnsi="Arial" w:cs="Arial"/>
                      <w:b/>
                      <w:color w:val="000000"/>
                    </w:rPr>
                    <w:t>FA06)</w:t>
                  </w:r>
                </w:p>
                <w:p w14:paraId="120B7041" w14:textId="0D43BF3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Botón Eliminar Testimonio </w:t>
                  </w:r>
                  <w:r w:rsidRPr="00E61010">
                    <w:rPr>
                      <w:rFonts w:ascii="Arial" w:hAnsi="Arial" w:cs="Arial"/>
                      <w:b/>
                      <w:color w:val="000000"/>
                    </w:rPr>
                    <w:t>(FA05)</w:t>
                  </w:r>
                </w:p>
                <w:p w14:paraId="0C06BECD" w14:textId="05D34C8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Paginado </w:t>
                  </w:r>
                </w:p>
                <w:p w14:paraId="162B1B8E" w14:textId="4DC9C512"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siguiente </w:t>
                  </w:r>
                </w:p>
                <w:p w14:paraId="5B17E38F" w14:textId="39F3B40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anterior </w:t>
                  </w:r>
                </w:p>
                <w:p w14:paraId="459EA7BD" w14:textId="0743D31D"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B70072E" w14:textId="5AF3DAB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registrar más de un testimonio se habilita en la pantalla </w:t>
                  </w:r>
                  <w:r w:rsidRPr="00E61010">
                    <w:rPr>
                      <w:rFonts w:ascii="Arial" w:hAnsi="Arial" w:cs="Arial"/>
                      <w:b/>
                      <w:color w:val="000000"/>
                    </w:rPr>
                    <w:t>“instrumentos”</w:t>
                  </w:r>
                  <w:r w:rsidRPr="00E61010">
                    <w:rPr>
                      <w:rFonts w:ascii="Arial" w:hAnsi="Arial" w:cs="Arial"/>
                      <w:color w:val="000000"/>
                    </w:rPr>
                    <w:t xml:space="preserve"> los botones del paginado y se debe poder agregar “n” instrumentos públicos. </w:t>
                  </w:r>
                </w:p>
              </w:tc>
            </w:tr>
            <w:tr w:rsidR="00A67697" w:rsidRPr="00E61010" w14:paraId="616F93A1" w14:textId="77777777" w:rsidTr="00ED7734">
              <w:trPr>
                <w:cantSplit/>
                <w:trHeight w:val="585"/>
              </w:trPr>
              <w:tc>
                <w:tcPr>
                  <w:tcW w:w="2912" w:type="dxa"/>
                </w:tcPr>
                <w:p w14:paraId="45807BFA" w14:textId="027D7949"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r w:rsidRPr="00E61010">
                    <w:rPr>
                      <w:rFonts w:ascii="Arial" w:hAnsi="Arial" w:cs="Arial"/>
                      <w:b/>
                    </w:rPr>
                    <w:t>“D) Acta de asamblea”</w:t>
                  </w:r>
                </w:p>
              </w:tc>
              <w:tc>
                <w:tcPr>
                  <w:tcW w:w="4960" w:type="dxa"/>
                </w:tcPr>
                <w:p w14:paraId="6D20FE15"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 xml:space="preserve">“Acta de asamblea” </w:t>
                  </w:r>
                  <w:r w:rsidRPr="00E61010">
                    <w:rPr>
                      <w:rFonts w:ascii="Arial" w:hAnsi="Arial" w:cs="Arial"/>
                      <w:color w:val="000000"/>
                    </w:rPr>
                    <w:t>con los siguientes elementos:</w:t>
                  </w:r>
                </w:p>
                <w:p w14:paraId="25C06AC9"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Acta de asamblea </w:t>
                  </w:r>
                </w:p>
                <w:p w14:paraId="61CD5DEF" w14:textId="69CFDFE8" w:rsidR="00A67697" w:rsidRPr="00D36870" w:rsidRDefault="00A67697" w:rsidP="00A67697">
                  <w:pPr>
                    <w:pStyle w:val="Prrafodelista"/>
                    <w:numPr>
                      <w:ilvl w:val="0"/>
                      <w:numId w:val="24"/>
                    </w:numPr>
                    <w:spacing w:before="120" w:after="120"/>
                    <w:ind w:left="719" w:firstLine="0"/>
                    <w:jc w:val="both"/>
                    <w:rPr>
                      <w:rFonts w:ascii="Arial" w:hAnsi="Arial" w:cs="Arial"/>
                      <w:b/>
                      <w:color w:val="000000"/>
                    </w:rPr>
                  </w:pPr>
                  <w:r w:rsidRPr="00D36870">
                    <w:rPr>
                      <w:rFonts w:ascii="Arial" w:hAnsi="Arial" w:cs="Arial"/>
                      <w:color w:val="000000"/>
                    </w:rPr>
                    <w:t xml:space="preserve">Botón editar documento </w:t>
                  </w:r>
                  <w:r w:rsidRPr="00D36870">
                    <w:rPr>
                      <w:rFonts w:ascii="Arial" w:hAnsi="Arial" w:cs="Arial"/>
                      <w:b/>
                      <w:color w:val="000000"/>
                    </w:rPr>
                    <w:t>(FA03), (RNA04)</w:t>
                  </w:r>
                </w:p>
                <w:p w14:paraId="1E998D84" w14:textId="6A58CECC" w:rsidR="00A67697"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Fecha de cierre del ejercicio fiscal</w:t>
                  </w:r>
                </w:p>
                <w:p w14:paraId="6C026324" w14:textId="057315A6" w:rsidR="00A67697" w:rsidRDefault="00A67697" w:rsidP="00A67697">
                  <w:pPr>
                    <w:pStyle w:val="Prrafodelista"/>
                    <w:numPr>
                      <w:ilvl w:val="0"/>
                      <w:numId w:val="21"/>
                    </w:numPr>
                    <w:spacing w:before="120" w:after="120"/>
                    <w:jc w:val="both"/>
                    <w:rPr>
                      <w:rFonts w:ascii="Arial" w:hAnsi="Arial" w:cs="Arial"/>
                      <w:color w:val="000000"/>
                    </w:rPr>
                  </w:pPr>
                  <w:r w:rsidRPr="00E71808">
                    <w:rPr>
                      <w:rFonts w:ascii="Arial" w:hAnsi="Arial" w:cs="Arial"/>
                      <w:color w:val="000000"/>
                    </w:rPr>
                    <w:t>Fecha de acta</w:t>
                  </w:r>
                </w:p>
                <w:p w14:paraId="0496CFF5"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Número de instrumento público</w:t>
                  </w:r>
                </w:p>
                <w:p w14:paraId="28B4A86C"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Fecha de instrumento público</w:t>
                  </w:r>
                </w:p>
                <w:p w14:paraId="35ADF67A"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6DD5657B"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notaría o correduría</w:t>
                  </w:r>
                </w:p>
                <w:p w14:paraId="2EA3249C"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43C03124"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Instrumento público</w:t>
                  </w:r>
                </w:p>
                <w:p w14:paraId="2B1236E1" w14:textId="6A30AF74" w:rsidR="00007A10" w:rsidRPr="00D3687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w:t>
                  </w:r>
                </w:p>
                <w:p w14:paraId="07AD38A2" w14:textId="4916703E" w:rsidR="00A67697" w:rsidRPr="00D36870"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Botón guardar</w:t>
                  </w:r>
                  <w:r w:rsidRPr="00D36870">
                    <w:rPr>
                      <w:rFonts w:ascii="Arial" w:hAnsi="Arial" w:cs="Arial"/>
                      <w:b/>
                      <w:color w:val="000000"/>
                    </w:rPr>
                    <w:t xml:space="preserve"> (RNA23)</w:t>
                  </w:r>
                  <w:r w:rsidRPr="00D36870">
                    <w:rPr>
                      <w:rFonts w:ascii="Arial" w:hAnsi="Arial" w:cs="Arial"/>
                      <w:color w:val="000000"/>
                    </w:rPr>
                    <w:t xml:space="preserve">  </w:t>
                  </w:r>
                </w:p>
                <w:p w14:paraId="03D6C5D1" w14:textId="05D90B9C"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5F2E4B35" w14:textId="77777777" w:rsidTr="00ED7734">
              <w:trPr>
                <w:cantSplit/>
                <w:trHeight w:val="585"/>
              </w:trPr>
              <w:tc>
                <w:tcPr>
                  <w:tcW w:w="2912" w:type="dxa"/>
                </w:tcPr>
                <w:p w14:paraId="107F63E1" w14:textId="52DCDFE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3BB90C1C" w14:textId="7F64F1F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45126923"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6E5841D3"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4AE21AE3" w14:textId="5E82D4EC"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58D66F56" w14:textId="77777777" w:rsidTr="00ED7734">
              <w:trPr>
                <w:cantSplit/>
                <w:trHeight w:val="585"/>
              </w:trPr>
              <w:tc>
                <w:tcPr>
                  <w:tcW w:w="2912" w:type="dxa"/>
                </w:tcPr>
                <w:p w14:paraId="0E081ACE" w14:textId="2665D97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67F90F8C" w14:textId="3161D940"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7D851114" w14:textId="77777777" w:rsidTr="00ED7734">
              <w:trPr>
                <w:cantSplit/>
                <w:trHeight w:val="585"/>
              </w:trPr>
              <w:tc>
                <w:tcPr>
                  <w:tcW w:w="2912" w:type="dxa"/>
                </w:tcPr>
                <w:p w14:paraId="357A0B49" w14:textId="604D93CA"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pestaña </w:t>
                  </w:r>
                  <w:r w:rsidRPr="00E61010">
                    <w:rPr>
                      <w:rFonts w:ascii="Arial" w:hAnsi="Arial" w:cs="Arial"/>
                      <w:b/>
                    </w:rPr>
                    <w:t>“E) Estados financieros”</w:t>
                  </w:r>
                </w:p>
              </w:tc>
              <w:tc>
                <w:tcPr>
                  <w:tcW w:w="4960" w:type="dxa"/>
                </w:tcPr>
                <w:p w14:paraId="260FCF94" w14:textId="68BD3CCE" w:rsidR="00A67697" w:rsidRPr="00E625CC" w:rsidRDefault="00E625CC" w:rsidP="00E625CC">
                  <w:pPr>
                    <w:spacing w:before="120" w:after="120"/>
                    <w:jc w:val="both"/>
                    <w:rPr>
                      <w:rFonts w:ascii="Arial" w:hAnsi="Arial" w:cs="Arial"/>
                      <w:color w:val="000000"/>
                    </w:rPr>
                  </w:pPr>
                  <w:r>
                    <w:rPr>
                      <w:rFonts w:ascii="Arial" w:hAnsi="Arial" w:cs="Arial"/>
                      <w:color w:val="000000"/>
                    </w:rPr>
                    <w:t>39.</w:t>
                  </w:r>
                  <w:r w:rsidR="00A67697" w:rsidRPr="00E625CC">
                    <w:rPr>
                      <w:rFonts w:ascii="Arial" w:hAnsi="Arial" w:cs="Arial"/>
                      <w:color w:val="000000"/>
                    </w:rPr>
                    <w:t xml:space="preserve"> Muestra pantalla “</w:t>
                  </w:r>
                  <w:r w:rsidR="00A67697" w:rsidRPr="00E625CC">
                    <w:rPr>
                      <w:rFonts w:ascii="Arial" w:hAnsi="Arial" w:cs="Arial"/>
                      <w:b/>
                      <w:color w:val="000000"/>
                    </w:rPr>
                    <w:t>Estados Financieros”</w:t>
                  </w:r>
                  <w:r w:rsidR="00A67697" w:rsidRPr="00E625CC">
                    <w:rPr>
                      <w:rFonts w:ascii="Arial" w:hAnsi="Arial" w:cs="Arial"/>
                      <w:color w:val="000000"/>
                    </w:rPr>
                    <w:t xml:space="preserve"> con los siguientes elementos: </w:t>
                  </w:r>
                  <w:r w:rsidR="00A67697" w:rsidRPr="00E625CC">
                    <w:rPr>
                      <w:rFonts w:ascii="Arial" w:hAnsi="Arial" w:cs="Arial"/>
                      <w:b/>
                      <w:color w:val="000000"/>
                    </w:rPr>
                    <w:t>(RNA46)</w:t>
                  </w:r>
                </w:p>
                <w:p w14:paraId="6E12F926" w14:textId="0FA796B8" w:rsidR="00E625CC" w:rsidRPr="00E625CC" w:rsidRDefault="00A67697"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Estad</w:t>
                  </w:r>
                  <w:r w:rsidR="00E625CC">
                    <w:rPr>
                      <w:rFonts w:ascii="Arial" w:hAnsi="Arial" w:cs="Arial"/>
                      <w:color w:val="000000"/>
                    </w:rPr>
                    <w:t xml:space="preserve">os Financieros Internos último mes </w:t>
                  </w:r>
                  <w:r w:rsidRPr="00E625CC">
                    <w:rPr>
                      <w:rFonts w:ascii="Arial" w:hAnsi="Arial" w:cs="Arial"/>
                      <w:color w:val="000000"/>
                    </w:rPr>
                    <w:t xml:space="preserve"> </w:t>
                  </w:r>
                </w:p>
                <w:p w14:paraId="7DDC0013" w14:textId="1ACE0551" w:rsidR="00E625CC" w:rsidRPr="00E625CC" w:rsidRDefault="00E625CC" w:rsidP="00FD1C39">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396B5430" w14:textId="11A211EE"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último mes </w:t>
                  </w:r>
                </w:p>
                <w:p w14:paraId="50C1882A" w14:textId="0A6B4E3D" w:rsidR="00E625CC" w:rsidRDefault="00E625CC" w:rsidP="00E625CC">
                  <w:pPr>
                    <w:pStyle w:val="Prrafodelista"/>
                    <w:numPr>
                      <w:ilvl w:val="0"/>
                      <w:numId w:val="25"/>
                    </w:numPr>
                    <w:spacing w:before="120" w:after="120"/>
                    <w:ind w:left="722"/>
                    <w:jc w:val="both"/>
                    <w:rPr>
                      <w:rFonts w:ascii="Arial" w:hAnsi="Arial" w:cs="Arial"/>
                      <w:color w:val="000000"/>
                      <w:lang w:val="es-ES"/>
                    </w:rPr>
                  </w:pPr>
                  <w:r w:rsidRPr="00E625CC">
                    <w:rPr>
                      <w:rFonts w:ascii="Arial" w:hAnsi="Arial" w:cs="Arial"/>
                      <w:color w:val="000000"/>
                      <w:lang w:val="es-ES"/>
                    </w:rPr>
                    <w:t xml:space="preserve">Estados financieros internos anuales </w:t>
                  </w:r>
                </w:p>
                <w:p w14:paraId="2CD2F15C" w14:textId="77777777" w:rsidR="00E625CC" w:rsidRPr="00E625CC" w:rsidRDefault="00E625CC" w:rsidP="00E625CC">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161C8040" w14:textId="77777777"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anuales</w:t>
                  </w:r>
                </w:p>
                <w:p w14:paraId="425E0B3A" w14:textId="7777777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Estados Financieros dictaminados </w:t>
                  </w:r>
                </w:p>
                <w:p w14:paraId="2CE18A6F" w14:textId="3CFA77EE" w:rsidR="00A67697" w:rsidRPr="00E625CC" w:rsidRDefault="00A67697" w:rsidP="00E625CC">
                  <w:pPr>
                    <w:pStyle w:val="Prrafodelista"/>
                    <w:numPr>
                      <w:ilvl w:val="0"/>
                      <w:numId w:val="25"/>
                    </w:numPr>
                    <w:spacing w:before="120" w:after="120"/>
                    <w:ind w:left="1289"/>
                    <w:jc w:val="both"/>
                    <w:rPr>
                      <w:rFonts w:ascii="Arial" w:hAnsi="Arial" w:cs="Arial"/>
                      <w:color w:val="000000"/>
                    </w:rPr>
                  </w:pPr>
                  <w:r w:rsidRPr="00E71808">
                    <w:rPr>
                      <w:rFonts w:ascii="Arial" w:hAnsi="Arial" w:cs="Arial"/>
                      <w:color w:val="000000"/>
                    </w:rPr>
                    <w:t xml:space="preserve">Editar documento </w:t>
                  </w:r>
                  <w:r w:rsidRPr="00E71808">
                    <w:rPr>
                      <w:rFonts w:ascii="Arial" w:hAnsi="Arial" w:cs="Arial"/>
                      <w:b/>
                      <w:color w:val="000000"/>
                    </w:rPr>
                    <w:t>(FA03), (RNA04)</w:t>
                  </w:r>
                </w:p>
                <w:p w14:paraId="3732853E" w14:textId="77777777" w:rsidR="00E625CC" w:rsidRPr="00E71808"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dictaminados</w:t>
                  </w:r>
                </w:p>
                <w:p w14:paraId="6FD7BCF9" w14:textId="77777777" w:rsidR="00E625CC" w:rsidRPr="00177BCA" w:rsidRDefault="00E625CC" w:rsidP="00E625CC">
                  <w:pPr>
                    <w:pStyle w:val="Prrafodelista"/>
                    <w:spacing w:before="120" w:after="120"/>
                    <w:jc w:val="both"/>
                    <w:rPr>
                      <w:rFonts w:ascii="Arial" w:hAnsi="Arial" w:cs="Arial"/>
                      <w:color w:val="000000"/>
                    </w:rPr>
                  </w:pPr>
                </w:p>
                <w:p w14:paraId="770FC3B6" w14:textId="64244EA7" w:rsidR="00A67697"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De conformidad a lo dispuesto en el artículo 32-A del Código Fiscal de la Federación vigente, manifiesto que mi representada </w:t>
                  </w:r>
                  <w:r w:rsidRPr="00E71808">
                    <w:rPr>
                      <w:rFonts w:ascii="Arial" w:hAnsi="Arial" w:cs="Arial"/>
                      <w:b/>
                      <w:color w:val="000000"/>
                    </w:rPr>
                    <w:t>&lt;&lt;Nombre de la empresa&gt;&gt;</w:t>
                  </w:r>
                  <w:r w:rsidRPr="00E71808">
                    <w:rPr>
                      <w:rFonts w:ascii="Arial" w:hAnsi="Arial" w:cs="Arial"/>
                      <w:color w:val="000000"/>
                    </w:rPr>
                    <w:t xml:space="preserve"> no opta por dictaminar sus estados financieros Internos por contador público autorizado.</w:t>
                  </w:r>
                </w:p>
                <w:p w14:paraId="0B7EBF0E" w14:textId="792527C3"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Observaciones de la empresa </w:t>
                  </w:r>
                </w:p>
                <w:p w14:paraId="18742693" w14:textId="366188E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Botón guardar</w:t>
                  </w:r>
                  <w:r w:rsidRPr="00E71808">
                    <w:rPr>
                      <w:rFonts w:ascii="Arial" w:hAnsi="Arial" w:cs="Arial"/>
                      <w:b/>
                      <w:color w:val="000000"/>
                    </w:rPr>
                    <w:t xml:space="preserve"> (RNA23)</w:t>
                  </w:r>
                  <w:r w:rsidRPr="00E71808">
                    <w:rPr>
                      <w:rFonts w:ascii="Arial" w:hAnsi="Arial" w:cs="Arial"/>
                      <w:color w:val="000000"/>
                    </w:rPr>
                    <w:t xml:space="preserve"> </w:t>
                  </w:r>
                </w:p>
                <w:p w14:paraId="6B99920E" w14:textId="1C46CD6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Para visualizar la pantalla revisar documento: </w:t>
                  </w:r>
                  <w:r w:rsidRPr="00E71808">
                    <w:rPr>
                      <w:rFonts w:ascii="Arial" w:hAnsi="Arial" w:cs="Arial"/>
                      <w:b/>
                      <w:color w:val="000000"/>
                    </w:rPr>
                    <w:t>02_934_EIU_Registro_Solicitud_Nacional</w:t>
                  </w:r>
                </w:p>
              </w:tc>
            </w:tr>
            <w:tr w:rsidR="00A67697" w:rsidRPr="00E61010" w14:paraId="49E5DE70" w14:textId="77777777" w:rsidTr="00ED7734">
              <w:trPr>
                <w:cantSplit/>
                <w:trHeight w:val="585"/>
              </w:trPr>
              <w:tc>
                <w:tcPr>
                  <w:tcW w:w="2912" w:type="dxa"/>
                </w:tcPr>
                <w:p w14:paraId="74ED1EFA" w14:textId="340EC7C8" w:rsidR="00A67697" w:rsidRPr="00FD5F0F" w:rsidRDefault="00A67697" w:rsidP="00FD5F0F">
                  <w:pPr>
                    <w:pStyle w:val="Prrafodelista"/>
                    <w:numPr>
                      <w:ilvl w:val="0"/>
                      <w:numId w:val="58"/>
                    </w:numPr>
                    <w:spacing w:before="120" w:after="120"/>
                    <w:ind w:left="367"/>
                    <w:jc w:val="both"/>
                    <w:rPr>
                      <w:rFonts w:ascii="Arial" w:hAnsi="Arial" w:cs="Arial"/>
                    </w:rPr>
                  </w:pPr>
                  <w:r w:rsidRPr="00FD5F0F">
                    <w:rPr>
                      <w:rFonts w:ascii="Arial" w:hAnsi="Arial" w:cs="Arial"/>
                    </w:rPr>
                    <w:lastRenderedPageBreak/>
                    <w:t xml:space="preserve">Registra campos solicitados y selecciona botón </w:t>
                  </w:r>
                  <w:r w:rsidRPr="00FD5F0F">
                    <w:rPr>
                      <w:rFonts w:ascii="Arial" w:hAnsi="Arial" w:cs="Arial"/>
                      <w:b/>
                    </w:rPr>
                    <w:t>“Guardar”</w:t>
                  </w:r>
                  <w:r w:rsidRPr="00FD5F0F">
                    <w:rPr>
                      <w:rFonts w:ascii="Arial" w:hAnsi="Arial" w:cs="Arial"/>
                    </w:rPr>
                    <w:t xml:space="preserve"> </w:t>
                  </w:r>
                </w:p>
              </w:tc>
              <w:tc>
                <w:tcPr>
                  <w:tcW w:w="4960" w:type="dxa"/>
                </w:tcPr>
                <w:p w14:paraId="39E97AB8" w14:textId="53E24C19"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D15BF35"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6553057"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1D2C5C83" w14:textId="1E5A620E"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405D186B" w14:textId="77777777" w:rsidTr="00ED7734">
              <w:trPr>
                <w:cantSplit/>
                <w:trHeight w:val="585"/>
              </w:trPr>
              <w:tc>
                <w:tcPr>
                  <w:tcW w:w="2912" w:type="dxa"/>
                </w:tcPr>
                <w:p w14:paraId="12934828" w14:textId="3BBBBBE5"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3743D55D" w14:textId="2F5029C1"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144332AA" w14:textId="77777777" w:rsidTr="00ED7734">
              <w:trPr>
                <w:cantSplit/>
                <w:trHeight w:val="585"/>
              </w:trPr>
              <w:tc>
                <w:tcPr>
                  <w:tcW w:w="2912" w:type="dxa"/>
                </w:tcPr>
                <w:p w14:paraId="4E7E8D39" w14:textId="4083E7CD" w:rsidR="00A67697" w:rsidRPr="00E61010" w:rsidRDefault="00A67697" w:rsidP="00FD5F0F">
                  <w:pPr>
                    <w:pStyle w:val="Prrafodelista"/>
                    <w:numPr>
                      <w:ilvl w:val="0"/>
                      <w:numId w:val="58"/>
                    </w:numPr>
                    <w:spacing w:before="120" w:after="120"/>
                    <w:jc w:val="both"/>
                    <w:rPr>
                      <w:rFonts w:ascii="Arial" w:hAnsi="Arial" w:cs="Arial"/>
                      <w:b/>
                    </w:rPr>
                  </w:pPr>
                  <w:r w:rsidRPr="00E61010">
                    <w:rPr>
                      <w:rFonts w:ascii="Arial" w:hAnsi="Arial" w:cs="Arial"/>
                    </w:rPr>
                    <w:t xml:space="preserve">Selecciona pestaña </w:t>
                  </w:r>
                  <w:r w:rsidRPr="00E61010">
                    <w:rPr>
                      <w:rFonts w:ascii="Arial" w:hAnsi="Arial" w:cs="Arial"/>
                      <w:b/>
                    </w:rPr>
                    <w:t>“F) Cumplimiento de obligaciones”</w:t>
                  </w:r>
                </w:p>
                <w:p w14:paraId="67FCA111" w14:textId="77777777" w:rsidR="00A67697" w:rsidRPr="00E61010" w:rsidRDefault="00A67697" w:rsidP="00A67697">
                  <w:pPr>
                    <w:spacing w:before="120" w:after="120"/>
                    <w:ind w:left="360"/>
                    <w:jc w:val="both"/>
                    <w:rPr>
                      <w:rFonts w:ascii="Arial" w:hAnsi="Arial" w:cs="Arial"/>
                    </w:rPr>
                  </w:pPr>
                </w:p>
              </w:tc>
              <w:tc>
                <w:tcPr>
                  <w:tcW w:w="4960" w:type="dxa"/>
                </w:tcPr>
                <w:p w14:paraId="61BBEF73" w14:textId="357922B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color w:val="000000"/>
                    </w:rPr>
                    <w:t xml:space="preserve">Muestra pantalla </w:t>
                  </w:r>
                  <w:r w:rsidRPr="00E61010">
                    <w:rPr>
                      <w:rFonts w:ascii="Arial" w:hAnsi="Arial" w:cs="Arial"/>
                      <w:b/>
                    </w:rPr>
                    <w:t xml:space="preserve">“Cumplimiento de obligaciones fiscales” </w:t>
                  </w:r>
                  <w:r w:rsidRPr="00E61010">
                    <w:rPr>
                      <w:rFonts w:ascii="Arial" w:hAnsi="Arial" w:cs="Arial"/>
                    </w:rPr>
                    <w:t>con los siguientes elementos</w:t>
                  </w:r>
                </w:p>
                <w:p w14:paraId="01DE0CA9" w14:textId="6C887E85"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Opinión del cumplimiento </w:t>
                  </w:r>
                </w:p>
                <w:p w14:paraId="3E9868DD" w14:textId="0DBB836E" w:rsidR="00A67697" w:rsidRPr="00E61010" w:rsidRDefault="00A67697" w:rsidP="00A67697">
                  <w:pPr>
                    <w:pStyle w:val="Prrafodelista"/>
                    <w:numPr>
                      <w:ilvl w:val="0"/>
                      <w:numId w:val="28"/>
                    </w:numPr>
                    <w:spacing w:before="120" w:after="120"/>
                    <w:ind w:left="1002" w:hanging="141"/>
                    <w:jc w:val="both"/>
                    <w:rPr>
                      <w:rFonts w:ascii="Arial" w:hAnsi="Arial" w:cs="Arial"/>
                      <w:b/>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62A1A8EF" w14:textId="0F83C27F" w:rsidR="00A67697"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 consulta de opinión de cumplimiento de</w:t>
                  </w:r>
                  <w:r>
                    <w:rPr>
                      <w:rFonts w:ascii="Arial" w:hAnsi="Arial" w:cs="Arial"/>
                      <w:color w:val="000000"/>
                    </w:rPr>
                    <w:t xml:space="preserve"> obligaciones fiscales</w:t>
                  </w:r>
                </w:p>
                <w:p w14:paraId="11DAFF39" w14:textId="5DE80943"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Observaciones de la empresa</w:t>
                  </w:r>
                </w:p>
                <w:p w14:paraId="0E9909B7" w14:textId="61489078"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5BB96441" w14:textId="77777777" w:rsidR="00A67697" w:rsidRPr="00E61010" w:rsidRDefault="00A67697" w:rsidP="00A67697">
                  <w:pPr>
                    <w:pStyle w:val="Prrafodelista"/>
                    <w:spacing w:before="120" w:after="120"/>
                    <w:jc w:val="both"/>
                    <w:rPr>
                      <w:rFonts w:ascii="Arial" w:hAnsi="Arial" w:cs="Arial"/>
                      <w:color w:val="000000"/>
                    </w:rPr>
                  </w:pPr>
                </w:p>
                <w:p w14:paraId="75D149CC" w14:textId="324529D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20165838" w14:textId="454E43F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169FC9B6" w14:textId="77777777" w:rsidTr="00ED7734">
              <w:trPr>
                <w:cantSplit/>
                <w:trHeight w:val="585"/>
              </w:trPr>
              <w:tc>
                <w:tcPr>
                  <w:tcW w:w="2912" w:type="dxa"/>
                </w:tcPr>
                <w:p w14:paraId="70FB60D2" w14:textId="4EF9A71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7F8C4922" w14:textId="3F68DF7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3DEA9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01B0DA4"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38E725BE" w14:textId="51715915"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4B826BB" w14:textId="77777777" w:rsidTr="00ED7734">
              <w:trPr>
                <w:cantSplit/>
                <w:trHeight w:val="585"/>
              </w:trPr>
              <w:tc>
                <w:tcPr>
                  <w:tcW w:w="2912" w:type="dxa"/>
                </w:tcPr>
                <w:p w14:paraId="0B09FCE0" w14:textId="2227658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1936C1DE" w14:textId="65C25375"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6C21793B" w14:textId="77777777" w:rsidTr="00ED7734">
              <w:trPr>
                <w:cantSplit/>
                <w:trHeight w:val="585"/>
              </w:trPr>
              <w:tc>
                <w:tcPr>
                  <w:tcW w:w="2912" w:type="dxa"/>
                </w:tcPr>
                <w:p w14:paraId="07B2BFE9" w14:textId="7A5A7A08"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pestaña </w:t>
                  </w:r>
                  <w:r w:rsidRPr="00E61010">
                    <w:rPr>
                      <w:rFonts w:ascii="Arial" w:hAnsi="Arial" w:cs="Arial"/>
                      <w:b/>
                    </w:rPr>
                    <w:t>“G) Experiencia”</w:t>
                  </w:r>
                  <w:r w:rsidRPr="00E61010">
                    <w:rPr>
                      <w:rFonts w:ascii="Arial" w:hAnsi="Arial" w:cs="Arial"/>
                    </w:rPr>
                    <w:t xml:space="preserve"> </w:t>
                  </w:r>
                </w:p>
                <w:p w14:paraId="6F78F74D" w14:textId="77777777" w:rsidR="00A67697" w:rsidRPr="00E61010" w:rsidRDefault="00A67697" w:rsidP="00A67697">
                  <w:pPr>
                    <w:spacing w:before="120" w:after="120"/>
                    <w:ind w:left="296"/>
                    <w:jc w:val="both"/>
                    <w:rPr>
                      <w:rFonts w:ascii="Arial" w:hAnsi="Arial" w:cs="Arial"/>
                    </w:rPr>
                  </w:pPr>
                </w:p>
              </w:tc>
              <w:tc>
                <w:tcPr>
                  <w:tcW w:w="4960" w:type="dxa"/>
                </w:tcPr>
                <w:p w14:paraId="0EB444E1" w14:textId="5E51FF6D"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rPr>
                    <w:t xml:space="preserve"> Muestra</w:t>
                  </w:r>
                  <w:r w:rsidRPr="00E61010">
                    <w:rPr>
                      <w:rFonts w:ascii="Arial" w:hAnsi="Arial" w:cs="Arial"/>
                      <w:color w:val="000000"/>
                    </w:rPr>
                    <w:t xml:space="preserve"> pantalla </w:t>
                  </w:r>
                  <w:r w:rsidRPr="00E61010">
                    <w:rPr>
                      <w:rFonts w:ascii="Arial" w:hAnsi="Arial" w:cs="Arial"/>
                      <w:b/>
                      <w:color w:val="000000"/>
                    </w:rPr>
                    <w:t xml:space="preserve">“Experiencia” </w:t>
                  </w:r>
                  <w:r w:rsidRPr="00E61010">
                    <w:rPr>
                      <w:rFonts w:ascii="Arial" w:hAnsi="Arial" w:cs="Arial"/>
                      <w:color w:val="000000"/>
                    </w:rPr>
                    <w:t xml:space="preserve">con los siguientes elementos: </w:t>
                  </w:r>
                  <w:r w:rsidRPr="00B3086F">
                    <w:rPr>
                      <w:rFonts w:ascii="Arial" w:hAnsi="Arial" w:cs="Arial"/>
                      <w:b/>
                      <w:color w:val="000000"/>
                    </w:rPr>
                    <w:t>(</w:t>
                  </w:r>
                  <w:r w:rsidRPr="00B3086F">
                    <w:rPr>
                      <w:rFonts w:ascii="Arial" w:hAnsi="Arial" w:cs="Arial"/>
                      <w:b/>
                    </w:rPr>
                    <w:t>RNA029)</w:t>
                  </w:r>
                </w:p>
                <w:p w14:paraId="34C3219D" w14:textId="77777777" w:rsidR="00A67697" w:rsidRPr="00E61010" w:rsidRDefault="00A67697" w:rsidP="00A67697">
                  <w:pPr>
                    <w:pStyle w:val="Prrafodelista"/>
                    <w:spacing w:before="120" w:after="120"/>
                    <w:ind w:left="656"/>
                    <w:jc w:val="both"/>
                    <w:rPr>
                      <w:rFonts w:ascii="Arial" w:hAnsi="Arial" w:cs="Arial"/>
                      <w:b/>
                    </w:rPr>
                  </w:pPr>
                  <w:proofErr w:type="spellStart"/>
                  <w:r w:rsidRPr="00E61010">
                    <w:rPr>
                      <w:rFonts w:ascii="Arial" w:hAnsi="Arial" w:cs="Arial"/>
                      <w:b/>
                    </w:rPr>
                    <w:t>Curriculum</w:t>
                  </w:r>
                  <w:proofErr w:type="spellEnd"/>
                </w:p>
                <w:p w14:paraId="3CED4E84" w14:textId="77777777" w:rsidR="00A67697" w:rsidRPr="00E61010" w:rsidRDefault="00A67697" w:rsidP="00A67697">
                  <w:pPr>
                    <w:pStyle w:val="Prrafodelista"/>
                    <w:numPr>
                      <w:ilvl w:val="0"/>
                      <w:numId w:val="25"/>
                    </w:numPr>
                    <w:spacing w:before="120" w:after="120"/>
                    <w:jc w:val="both"/>
                    <w:rPr>
                      <w:rFonts w:ascii="Arial" w:hAnsi="Arial" w:cs="Arial"/>
                      <w:color w:val="000000"/>
                    </w:rPr>
                  </w:pPr>
                  <w:proofErr w:type="spellStart"/>
                  <w:r w:rsidRPr="00E61010">
                    <w:rPr>
                      <w:rFonts w:ascii="Arial" w:hAnsi="Arial" w:cs="Arial"/>
                      <w:color w:val="000000"/>
                    </w:rPr>
                    <w:t>Curriculum</w:t>
                  </w:r>
                  <w:proofErr w:type="spellEnd"/>
                  <w:r w:rsidRPr="00E61010">
                    <w:rPr>
                      <w:rFonts w:ascii="Arial" w:hAnsi="Arial" w:cs="Arial"/>
                      <w:color w:val="000000"/>
                    </w:rPr>
                    <w:t xml:space="preserve"> </w:t>
                  </w:r>
                </w:p>
                <w:p w14:paraId="76E9E68E" w14:textId="6F7E19A6"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E23E53B" w14:textId="77777777" w:rsidR="00A67697" w:rsidRPr="00E61010" w:rsidRDefault="00A67697" w:rsidP="00A67697">
                  <w:pPr>
                    <w:pStyle w:val="Prrafodelista"/>
                    <w:ind w:left="1146"/>
                    <w:rPr>
                      <w:rFonts w:ascii="Arial" w:hAnsi="Arial" w:cs="Arial"/>
                      <w:color w:val="000000"/>
                    </w:rPr>
                  </w:pPr>
                </w:p>
                <w:p w14:paraId="4646910B" w14:textId="1322E5C8" w:rsidR="00A67697" w:rsidRPr="00E61010" w:rsidRDefault="00A67697" w:rsidP="00A67697">
                  <w:pPr>
                    <w:pStyle w:val="Prrafodelista"/>
                    <w:spacing w:before="120" w:after="120"/>
                    <w:ind w:left="656"/>
                    <w:jc w:val="both"/>
                    <w:rPr>
                      <w:rFonts w:ascii="Arial" w:hAnsi="Arial" w:cs="Arial"/>
                      <w:b/>
                    </w:rPr>
                  </w:pPr>
                  <w:r w:rsidRPr="00E61010">
                    <w:rPr>
                      <w:rFonts w:ascii="Arial" w:hAnsi="Arial" w:cs="Arial"/>
                      <w:b/>
                    </w:rPr>
                    <w:t>Experiencia</w:t>
                  </w:r>
                </w:p>
                <w:p w14:paraId="3CD5E18E" w14:textId="77777777" w:rsidR="00A67697" w:rsidRPr="00E61010" w:rsidRDefault="00A67697" w:rsidP="00A67697">
                  <w:pPr>
                    <w:pStyle w:val="Prrafodelista"/>
                    <w:spacing w:before="120" w:after="120"/>
                    <w:ind w:left="656"/>
                    <w:jc w:val="both"/>
                    <w:rPr>
                      <w:rFonts w:ascii="Arial" w:hAnsi="Arial" w:cs="Arial"/>
                      <w:b/>
                    </w:rPr>
                  </w:pPr>
                </w:p>
                <w:p w14:paraId="063ED62B" w14:textId="28F3155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Numero de Contrato/Convenio </w:t>
                  </w:r>
                </w:p>
                <w:p w14:paraId="1086066B" w14:textId="6BCC7CF7"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Fecha del contrato</w:t>
                  </w:r>
                </w:p>
                <w:p w14:paraId="113C31CA" w14:textId="55202C83"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Vigencia de _a_</w:t>
                  </w:r>
                </w:p>
                <w:p w14:paraId="1DF78416" w14:textId="51866746"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Celebrado con</w:t>
                  </w:r>
                </w:p>
                <w:p w14:paraId="2436599A" w14:textId="424417E4" w:rsidR="00A67697" w:rsidRPr="00E61010" w:rsidRDefault="00A67697" w:rsidP="00A67697">
                  <w:pPr>
                    <w:pStyle w:val="Prrafodelista"/>
                    <w:numPr>
                      <w:ilvl w:val="0"/>
                      <w:numId w:val="25"/>
                    </w:numPr>
                    <w:spacing w:before="120" w:after="120"/>
                    <w:jc w:val="both"/>
                    <w:rPr>
                      <w:rFonts w:ascii="Arial" w:hAnsi="Arial" w:cs="Arial"/>
                      <w:color w:val="000000" w:themeColor="text1"/>
                    </w:rPr>
                  </w:pPr>
                  <w:r w:rsidRPr="00E61010">
                    <w:rPr>
                      <w:rFonts w:ascii="Arial" w:hAnsi="Arial" w:cs="Arial"/>
                      <w:color w:val="000000" w:themeColor="text1"/>
                    </w:rPr>
                    <w:t xml:space="preserve">Observaciones de la empresa  </w:t>
                  </w:r>
                </w:p>
                <w:p w14:paraId="0F7F4B10" w14:textId="53856B3A"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Archivo del Contrato</w:t>
                  </w:r>
                </w:p>
                <w:p w14:paraId="4191F98B" w14:textId="420BE87E" w:rsidR="00A67697" w:rsidRPr="00E61010" w:rsidRDefault="00A67697" w:rsidP="00A67697">
                  <w:pPr>
                    <w:pStyle w:val="Prrafodelista"/>
                    <w:numPr>
                      <w:ilvl w:val="0"/>
                      <w:numId w:val="53"/>
                    </w:numPr>
                    <w:spacing w:before="120" w:after="120"/>
                    <w:ind w:left="1146" w:hanging="283"/>
                    <w:jc w:val="both"/>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3D501777" w14:textId="795D5A89"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 Agregar contrato (</w:t>
                  </w:r>
                  <w:r w:rsidRPr="00E61010">
                    <w:rPr>
                      <w:rFonts w:ascii="Arial" w:hAnsi="Arial" w:cs="Arial"/>
                      <w:b/>
                    </w:rPr>
                    <w:t>FA07)</w:t>
                  </w:r>
                </w:p>
                <w:p w14:paraId="3EE69248" w14:textId="5917A14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Botón Guardar </w:t>
                  </w:r>
                </w:p>
                <w:p w14:paraId="406F8482" w14:textId="0AF1FF2B"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Eliminar contrato (</w:t>
                  </w:r>
                  <w:r w:rsidRPr="00E61010">
                    <w:rPr>
                      <w:rFonts w:ascii="Arial" w:hAnsi="Arial" w:cs="Arial"/>
                      <w:b/>
                      <w:color w:val="000000"/>
                    </w:rPr>
                    <w:t>FA05)</w:t>
                  </w:r>
                </w:p>
                <w:p w14:paraId="2650B32A" w14:textId="1BE6ED9B"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57FFF2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11158FD0"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7AD8D99E" w14:textId="7F5C33AD"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tc>
            </w:tr>
            <w:tr w:rsidR="00A67697" w:rsidRPr="00E61010" w14:paraId="1EE5BDDE" w14:textId="77777777" w:rsidTr="00ED7734">
              <w:trPr>
                <w:cantSplit/>
                <w:trHeight w:val="585"/>
              </w:trPr>
              <w:tc>
                <w:tcPr>
                  <w:tcW w:w="2912" w:type="dxa"/>
                </w:tcPr>
                <w:p w14:paraId="5B34CFEE" w14:textId="6B18B53F"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2BD1C599" w14:textId="06FD8C7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9964936"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0583732A" w14:textId="5B30E69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0154762" w14:textId="77777777" w:rsidTr="00ED7734">
              <w:trPr>
                <w:cantSplit/>
                <w:trHeight w:val="585"/>
              </w:trPr>
              <w:tc>
                <w:tcPr>
                  <w:tcW w:w="2912" w:type="dxa"/>
                </w:tcPr>
                <w:p w14:paraId="6EB1BC8C" w14:textId="262CAC4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79C0F8C5" w14:textId="5EFEFD64"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experiencia con la sección anexos. </w:t>
                  </w:r>
                  <w:r w:rsidRPr="00B3086F">
                    <w:rPr>
                      <w:rFonts w:ascii="Arial" w:hAnsi="Arial" w:cs="Arial"/>
                      <w:b/>
                      <w:color w:val="000000"/>
                    </w:rPr>
                    <w:t>(</w:t>
                  </w:r>
                  <w:r w:rsidRPr="00B3086F">
                    <w:rPr>
                      <w:rFonts w:ascii="Arial" w:hAnsi="Arial" w:cs="Arial"/>
                      <w:b/>
                    </w:rPr>
                    <w:t>RNA029)</w:t>
                  </w:r>
                </w:p>
                <w:p w14:paraId="2B1C1A77" w14:textId="77777777" w:rsidR="00A67697" w:rsidRPr="00E61010" w:rsidRDefault="00A67697" w:rsidP="00A67697">
                  <w:pPr>
                    <w:spacing w:before="120" w:after="120"/>
                    <w:ind w:left="721"/>
                    <w:jc w:val="both"/>
                    <w:rPr>
                      <w:rFonts w:ascii="Arial" w:hAnsi="Arial" w:cs="Arial"/>
                      <w:b/>
                    </w:rPr>
                  </w:pPr>
                  <w:r w:rsidRPr="00E61010">
                    <w:rPr>
                      <w:rFonts w:ascii="Arial" w:hAnsi="Arial" w:cs="Arial"/>
                      <w:b/>
                    </w:rPr>
                    <w:t xml:space="preserve">Anexos </w:t>
                  </w:r>
                </w:p>
                <w:p w14:paraId="7030221E"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Tipo de documento</w:t>
                  </w:r>
                </w:p>
                <w:p w14:paraId="0199BF68"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l documento</w:t>
                  </w:r>
                </w:p>
                <w:p w14:paraId="0250987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Número de documento</w:t>
                  </w:r>
                </w:p>
                <w:p w14:paraId="68F653CA"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Archivo del documento </w:t>
                  </w:r>
                </w:p>
                <w:p w14:paraId="4CF95F0F" w14:textId="77777777"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15C098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18A8DB06" w14:textId="333FD6DF"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20E73672"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liminar Anexo </w:t>
                  </w:r>
                  <w:r w:rsidRPr="00E61010">
                    <w:rPr>
                      <w:rFonts w:ascii="Arial" w:hAnsi="Arial" w:cs="Arial"/>
                      <w:b/>
                      <w:color w:val="000000"/>
                    </w:rPr>
                    <w:t>(FA05)</w:t>
                  </w:r>
                </w:p>
                <w:p w14:paraId="61206EE8"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344B9CAA"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520A2E1" w14:textId="3474702B"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r w:rsidRPr="00B3086F">
                    <w:rPr>
                      <w:rFonts w:ascii="Arial" w:hAnsi="Arial" w:cs="Arial"/>
                      <w:color w:val="000000"/>
                    </w:rPr>
                    <w:t xml:space="preserve"> </w:t>
                  </w:r>
                </w:p>
              </w:tc>
            </w:tr>
            <w:tr w:rsidR="00A67697" w:rsidRPr="00E61010" w14:paraId="0D0DE6EA" w14:textId="77777777" w:rsidTr="00ED7734">
              <w:trPr>
                <w:cantSplit/>
                <w:trHeight w:val="585"/>
              </w:trPr>
              <w:tc>
                <w:tcPr>
                  <w:tcW w:w="2912" w:type="dxa"/>
                </w:tcPr>
                <w:p w14:paraId="562FA7A7" w14:textId="2DDBC6D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en la sección anexos y selecciona botón </w:t>
                  </w:r>
                  <w:r w:rsidRPr="00E61010">
                    <w:rPr>
                      <w:rFonts w:ascii="Arial" w:hAnsi="Arial" w:cs="Arial"/>
                      <w:b/>
                    </w:rPr>
                    <w:t>“Guardar”</w:t>
                  </w:r>
                  <w:r w:rsidRPr="00E61010">
                    <w:rPr>
                      <w:rFonts w:ascii="Arial" w:hAnsi="Arial" w:cs="Arial"/>
                    </w:rPr>
                    <w:t xml:space="preserve"> </w:t>
                  </w:r>
                </w:p>
              </w:tc>
              <w:tc>
                <w:tcPr>
                  <w:tcW w:w="4960" w:type="dxa"/>
                </w:tcPr>
                <w:p w14:paraId="0CE48014" w14:textId="77777777"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6FA6F2E"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7D3FA0EF" w14:textId="49C5091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3B471D5D" w14:textId="77777777" w:rsidTr="00ED7734">
              <w:trPr>
                <w:cantSplit/>
                <w:trHeight w:val="585"/>
              </w:trPr>
              <w:tc>
                <w:tcPr>
                  <w:tcW w:w="2912" w:type="dxa"/>
                </w:tcPr>
                <w:p w14:paraId="69605CAC" w14:textId="1B09308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la opción </w:t>
                  </w:r>
                  <w:r w:rsidRPr="00E61010">
                    <w:rPr>
                      <w:rFonts w:ascii="Arial" w:hAnsi="Arial" w:cs="Arial"/>
                      <w:b/>
                    </w:rPr>
                    <w:t>“Continuar”</w:t>
                  </w:r>
                </w:p>
              </w:tc>
              <w:tc>
                <w:tcPr>
                  <w:tcW w:w="4960" w:type="dxa"/>
                </w:tcPr>
                <w:p w14:paraId="30D01F22" w14:textId="26A37D9C"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MSG03)</w:t>
                  </w:r>
                </w:p>
              </w:tc>
            </w:tr>
            <w:tr w:rsidR="00A67697" w:rsidRPr="00E61010" w14:paraId="519E54EC" w14:textId="77777777" w:rsidTr="00ED7734">
              <w:trPr>
                <w:cantSplit/>
                <w:trHeight w:val="585"/>
              </w:trPr>
              <w:tc>
                <w:tcPr>
                  <w:tcW w:w="2912" w:type="dxa"/>
                </w:tcPr>
                <w:p w14:paraId="220FFF61" w14:textId="41EE5A6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w:t>
                  </w:r>
                  <w:proofErr w:type="spellStart"/>
                  <w:r w:rsidRPr="00E61010">
                    <w:rPr>
                      <w:rFonts w:ascii="Arial" w:hAnsi="Arial" w:cs="Arial"/>
                      <w:b/>
                    </w:rPr>
                    <w:t>Previsualizar</w:t>
                  </w:r>
                  <w:proofErr w:type="spellEnd"/>
                  <w:r w:rsidRPr="00E61010">
                    <w:rPr>
                      <w:rFonts w:ascii="Arial" w:hAnsi="Arial" w:cs="Arial"/>
                      <w:b/>
                    </w:rPr>
                    <w:t xml:space="preserve"> solicitud”</w:t>
                  </w:r>
                </w:p>
              </w:tc>
              <w:tc>
                <w:tcPr>
                  <w:tcW w:w="4960" w:type="dxa"/>
                </w:tcPr>
                <w:p w14:paraId="40F8E3A4" w14:textId="517477DB"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w:t>
                  </w:r>
                  <w:r w:rsidRPr="00E61010">
                    <w:rPr>
                      <w:rFonts w:ascii="Arial" w:hAnsi="Arial" w:cs="Arial"/>
                      <w:b/>
                      <w:color w:val="000000"/>
                    </w:rPr>
                    <w:t xml:space="preserve">(MSG06) </w:t>
                  </w:r>
                  <w:r w:rsidRPr="00E61010">
                    <w:rPr>
                      <w:rFonts w:ascii="Arial" w:hAnsi="Arial" w:cs="Arial"/>
                      <w:color w:val="000000"/>
                    </w:rPr>
                    <w:t>con las siguientes opciones:</w:t>
                  </w:r>
                </w:p>
                <w:p w14:paraId="716C36B7" w14:textId="78595FD4" w:rsidR="00A67697" w:rsidRPr="00E61010" w:rsidRDefault="00A67697" w:rsidP="00A67697">
                  <w:pPr>
                    <w:spacing w:before="60" w:after="60"/>
                    <w:ind w:left="439"/>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65408" behindDoc="0" locked="0" layoutInCell="1" allowOverlap="1" wp14:anchorId="5F7C0D87" wp14:editId="616047F0">
                            <wp:simplePos x="0" y="0"/>
                            <wp:positionH relativeFrom="column">
                              <wp:posOffset>67562</wp:posOffset>
                            </wp:positionH>
                            <wp:positionV relativeFrom="paragraph">
                              <wp:posOffset>17130</wp:posOffset>
                            </wp:positionV>
                            <wp:extent cx="106990" cy="128255"/>
                            <wp:effectExtent l="0" t="0" r="26670" b="24765"/>
                            <wp:wrapNone/>
                            <wp:docPr id="2" name="Rectángulo 2"/>
                            <wp:cNvGraphicFramePr/>
                            <a:graphic xmlns:a="http://schemas.openxmlformats.org/drawingml/2006/main">
                              <a:graphicData uri="http://schemas.microsoft.com/office/word/2010/wordprocessingShape">
                                <wps:wsp>
                                  <wps:cNvSpPr/>
                                  <wps:spPr>
                                    <a:xfrm>
                                      <a:off x="0" y="0"/>
                                      <a:ext cx="106990" cy="12825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FC704" id="Rectángulo 2" o:spid="_x0000_s1026" style="position:absolute;margin-left:5.3pt;margin-top:1.35pt;width:8.4pt;height:10.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" fillcolor="white [3212]" strokecolor="black [3213]" strokeweight="2pt"/>
                        </w:pict>
                      </mc:Fallback>
                    </mc:AlternateContent>
                  </w:r>
                  <w:r w:rsidRPr="00E61010">
                    <w:rPr>
                      <w:rFonts w:ascii="Arial" w:hAnsi="Arial" w:cs="Arial"/>
                    </w:rPr>
                    <w:t>* He leído y acepto las manifestaciones</w:t>
                  </w:r>
                </w:p>
                <w:p w14:paraId="2C12EB03" w14:textId="1DB98421" w:rsidR="00A67697" w:rsidRPr="00E61010" w:rsidRDefault="00A67697" w:rsidP="00A67697">
                  <w:pPr>
                    <w:pStyle w:val="Prrafodelista"/>
                    <w:numPr>
                      <w:ilvl w:val="0"/>
                      <w:numId w:val="48"/>
                    </w:numPr>
                    <w:spacing w:before="60" w:after="60"/>
                    <w:jc w:val="both"/>
                    <w:rPr>
                      <w:rFonts w:ascii="Arial" w:hAnsi="Arial" w:cs="Arial"/>
                    </w:rPr>
                  </w:pPr>
                  <w:r w:rsidRPr="00E61010">
                    <w:rPr>
                      <w:rFonts w:ascii="Arial" w:hAnsi="Arial" w:cs="Arial"/>
                    </w:rPr>
                    <w:t xml:space="preserve">Botón Cancelar </w:t>
                  </w:r>
                  <w:r w:rsidRPr="00E61010">
                    <w:rPr>
                      <w:rFonts w:ascii="Arial" w:hAnsi="Arial" w:cs="Arial"/>
                      <w:b/>
                    </w:rPr>
                    <w:t>(FA02)</w:t>
                  </w:r>
                </w:p>
                <w:p w14:paraId="5AC4F957" w14:textId="420AC1C5" w:rsidR="00A67697" w:rsidRPr="00E61010" w:rsidRDefault="00A67697" w:rsidP="00A67697">
                  <w:pPr>
                    <w:pStyle w:val="Prrafodelista"/>
                    <w:numPr>
                      <w:ilvl w:val="0"/>
                      <w:numId w:val="48"/>
                    </w:numPr>
                    <w:spacing w:before="120" w:after="120"/>
                    <w:jc w:val="both"/>
                    <w:rPr>
                      <w:rFonts w:ascii="Arial" w:hAnsi="Arial" w:cs="Arial"/>
                      <w:color w:val="000000"/>
                    </w:rPr>
                  </w:pPr>
                  <w:r w:rsidRPr="00E61010">
                    <w:rPr>
                      <w:rFonts w:ascii="Arial" w:hAnsi="Arial" w:cs="Arial"/>
                    </w:rPr>
                    <w:t>Botón Continuar</w:t>
                  </w:r>
                </w:p>
              </w:tc>
            </w:tr>
            <w:tr w:rsidR="00A67697" w:rsidRPr="00E61010" w14:paraId="565884F6" w14:textId="77777777" w:rsidTr="00ED7734">
              <w:trPr>
                <w:cantSplit/>
                <w:trHeight w:val="585"/>
              </w:trPr>
              <w:tc>
                <w:tcPr>
                  <w:tcW w:w="2912" w:type="dxa"/>
                </w:tcPr>
                <w:p w14:paraId="7B607CE6" w14:textId="62574AF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la caja de verificación y  selecciona el botón </w:t>
                  </w:r>
                  <w:r w:rsidRPr="00E61010">
                    <w:rPr>
                      <w:rFonts w:ascii="Arial" w:hAnsi="Arial" w:cs="Arial"/>
                      <w:b/>
                    </w:rPr>
                    <w:t>“Continuar”</w:t>
                  </w:r>
                </w:p>
              </w:tc>
              <w:tc>
                <w:tcPr>
                  <w:tcW w:w="4960" w:type="dxa"/>
                </w:tcPr>
                <w:p w14:paraId="3FA47EF6" w14:textId="1D2E235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proofErr w:type="spellStart"/>
                  <w:r w:rsidRPr="00E61010">
                    <w:rPr>
                      <w:rFonts w:ascii="Arial" w:hAnsi="Arial" w:cs="Arial"/>
                      <w:b/>
                      <w:color w:val="000000"/>
                    </w:rPr>
                    <w:t>Previsualizar</w:t>
                  </w:r>
                  <w:proofErr w:type="spellEnd"/>
                  <w:r w:rsidRPr="00E61010">
                    <w:rPr>
                      <w:rFonts w:ascii="Arial" w:hAnsi="Arial" w:cs="Arial"/>
                      <w:b/>
                      <w:color w:val="000000"/>
                    </w:rPr>
                    <w:t>”</w:t>
                  </w:r>
                  <w:r w:rsidRPr="00E61010">
                    <w:rPr>
                      <w:rFonts w:ascii="Arial" w:hAnsi="Arial" w:cs="Arial"/>
                      <w:color w:val="000000"/>
                    </w:rPr>
                    <w:t xml:space="preserve"> con los siguientes elementos: </w:t>
                  </w:r>
                </w:p>
                <w:p w14:paraId="23C3419A" w14:textId="77777777"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 xml:space="preserve">Vista previa </w:t>
                  </w:r>
                </w:p>
                <w:p w14:paraId="24A78381" w14:textId="437AAB20"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Cuerpo de la solicitud (cuadro de texto en el cual se muestra la solicitud)</w:t>
                  </w:r>
                </w:p>
                <w:p w14:paraId="496CA110" w14:textId="77777777"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Botón firmar</w:t>
                  </w:r>
                </w:p>
                <w:p w14:paraId="2AFD66AB" w14:textId="251CD3FD"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 xml:space="preserve">Botón cerrar </w:t>
                  </w:r>
                  <w:r w:rsidRPr="00E61010">
                    <w:rPr>
                      <w:rFonts w:ascii="Arial" w:hAnsi="Arial" w:cs="Arial"/>
                      <w:b/>
                      <w:color w:val="000000"/>
                    </w:rPr>
                    <w:t>(FA10)</w:t>
                  </w:r>
                </w:p>
              </w:tc>
            </w:tr>
            <w:tr w:rsidR="00A67697" w:rsidRPr="00E61010" w14:paraId="0C87C835" w14:textId="77777777" w:rsidTr="00ED7734">
              <w:trPr>
                <w:cantSplit/>
                <w:trHeight w:val="585"/>
              </w:trPr>
              <w:tc>
                <w:tcPr>
                  <w:tcW w:w="2912" w:type="dxa"/>
                </w:tcPr>
                <w:p w14:paraId="12A958F0" w14:textId="705F975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3A1B2641" w14:textId="58291F5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244F30B2" w14:textId="23B12C41"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0D0BE0C7" w14:textId="77777777" w:rsidR="00A67697" w:rsidRPr="00E61010" w:rsidRDefault="00A67697" w:rsidP="00A67697">
                  <w:pPr>
                    <w:pStyle w:val="Prrafodelista"/>
                    <w:spacing w:before="120" w:after="120"/>
                    <w:jc w:val="both"/>
                    <w:rPr>
                      <w:rFonts w:ascii="Arial" w:hAnsi="Arial" w:cs="Arial"/>
                    </w:rPr>
                  </w:pPr>
                </w:p>
                <w:p w14:paraId="474010D1"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7FD1F9BD"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66C35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4261C2CB"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B7AB0D3"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6CDE68A4"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2B613B30" w14:textId="62A678C5"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3DB27C28" w14:textId="063B0BE4" w:rsidR="00A67697" w:rsidRPr="00E61010" w:rsidRDefault="00A67697" w:rsidP="00A67697">
                  <w:pPr>
                    <w:pStyle w:val="Prrafodelista"/>
                    <w:spacing w:before="120" w:after="120"/>
                    <w:jc w:val="both"/>
                    <w:rPr>
                      <w:rFonts w:ascii="Arial" w:hAnsi="Arial" w:cs="Arial"/>
                      <w:color w:val="000000"/>
                    </w:rPr>
                  </w:pPr>
                </w:p>
                <w:p w14:paraId="0351DB62" w14:textId="63D9CE82" w:rsidR="00A67697" w:rsidRPr="00E61010" w:rsidRDefault="00A67697" w:rsidP="00A67697">
                  <w:pPr>
                    <w:pStyle w:val="Prrafodelista"/>
                    <w:spacing w:before="120" w:after="120"/>
                    <w:jc w:val="both"/>
                    <w:rPr>
                      <w:rFonts w:ascii="Arial" w:hAnsi="Arial" w:cs="Arial"/>
                    </w:rPr>
                  </w:pPr>
                </w:p>
                <w:p w14:paraId="05C5B39A" w14:textId="1A0F7EB7" w:rsidR="00A67697" w:rsidRPr="00E61010" w:rsidRDefault="00A67697" w:rsidP="00A67697">
                  <w:pPr>
                    <w:pStyle w:val="Prrafodelista"/>
                    <w:numPr>
                      <w:ilvl w:val="0"/>
                      <w:numId w:val="13"/>
                    </w:numPr>
                    <w:spacing w:before="120" w:after="120"/>
                    <w:jc w:val="both"/>
                    <w:rPr>
                      <w:rFonts w:ascii="Arial" w:hAnsi="Arial" w:cs="Arial"/>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A67697" w:rsidRPr="00E61010" w14:paraId="6A59F179" w14:textId="77777777" w:rsidTr="00ED7734">
              <w:trPr>
                <w:cantSplit/>
                <w:trHeight w:val="585"/>
              </w:trPr>
              <w:tc>
                <w:tcPr>
                  <w:tcW w:w="2912" w:type="dxa"/>
                </w:tcPr>
                <w:p w14:paraId="1CF1BF37" w14:textId="6EC9868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Captura campos requeridos de la firma y selecciona el botón  </w:t>
                  </w:r>
                  <w:r w:rsidRPr="00E61010">
                    <w:rPr>
                      <w:rFonts w:ascii="Arial" w:hAnsi="Arial" w:cs="Arial"/>
                      <w:b/>
                    </w:rPr>
                    <w:t>“Enviar”</w:t>
                  </w:r>
                </w:p>
              </w:tc>
              <w:tc>
                <w:tcPr>
                  <w:tcW w:w="4960" w:type="dxa"/>
                </w:tcPr>
                <w:p w14:paraId="01415F66" w14:textId="193C33F3"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Genera: </w:t>
                  </w:r>
                  <w:r w:rsidRPr="00E61010">
                    <w:rPr>
                      <w:rFonts w:ascii="Arial" w:hAnsi="Arial" w:cs="Arial"/>
                      <w:b/>
                      <w:color w:val="000000"/>
                    </w:rPr>
                    <w:t>(RNA06)</w:t>
                  </w:r>
                </w:p>
                <w:p w14:paraId="43F58B4B"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Firma digital con las credenciales seleccionadas. </w:t>
                  </w:r>
                </w:p>
                <w:p w14:paraId="3DEDA1C7"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loquea la solicitud para no ser editada</w:t>
                  </w:r>
                </w:p>
                <w:p w14:paraId="606412F4" w14:textId="5844949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el mensaje (</w:t>
                  </w:r>
                  <w:r w:rsidRPr="00E61010">
                    <w:rPr>
                      <w:rFonts w:ascii="Arial" w:hAnsi="Arial" w:cs="Arial"/>
                      <w:b/>
                      <w:color w:val="000000"/>
                    </w:rPr>
                    <w:t>MSG05).</w:t>
                  </w:r>
                </w:p>
                <w:p w14:paraId="7A37F54D" w14:textId="47A8ECC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Habilita la bandeja de seguimiento y documentos electrónicos, como se muestra en la pantalla “</w:t>
                  </w:r>
                  <w:r w:rsidRPr="00E61010">
                    <w:rPr>
                      <w:rFonts w:ascii="Arial" w:hAnsi="Arial" w:cs="Arial"/>
                      <w:b/>
                      <w:color w:val="000000"/>
                    </w:rPr>
                    <w:t>Documentos Electrónicos” (FA11)</w:t>
                  </w:r>
                </w:p>
                <w:p w14:paraId="4FCA82EF" w14:textId="1EA02559"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la solicitud con estado</w:t>
                  </w:r>
                  <w:r w:rsidRPr="00E61010">
                    <w:rPr>
                      <w:rFonts w:ascii="Arial" w:hAnsi="Arial" w:cs="Arial"/>
                      <w:b/>
                      <w:color w:val="000000"/>
                    </w:rPr>
                    <w:t xml:space="preserve"> “En proceso” </w:t>
                  </w:r>
                  <w:r w:rsidRPr="00E61010">
                    <w:rPr>
                      <w:rFonts w:ascii="Arial" w:hAnsi="Arial" w:cs="Arial"/>
                      <w:color w:val="000000"/>
                    </w:rPr>
                    <w:t>y pasa a la pestaña de seguimiento</w:t>
                  </w:r>
                  <w:r w:rsidRPr="00E61010">
                    <w:rPr>
                      <w:rFonts w:ascii="Arial" w:hAnsi="Arial" w:cs="Arial"/>
                      <w:b/>
                      <w:color w:val="000000"/>
                    </w:rPr>
                    <w:t xml:space="preserve"> </w:t>
                  </w:r>
                  <w:r w:rsidRPr="00E61010">
                    <w:rPr>
                      <w:rFonts w:ascii="Arial" w:hAnsi="Arial" w:cs="Arial"/>
                      <w:color w:val="000000"/>
                    </w:rPr>
                    <w:t>(</w:t>
                  </w:r>
                  <w:r w:rsidRPr="00E61010">
                    <w:rPr>
                      <w:rFonts w:ascii="Arial" w:hAnsi="Arial" w:cs="Arial"/>
                      <w:b/>
                      <w:color w:val="000000"/>
                    </w:rPr>
                    <w:t>RNA027)</w:t>
                  </w:r>
                </w:p>
                <w:p w14:paraId="270DDD52" w14:textId="24B44463"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Genera oficio “</w:t>
                  </w:r>
                  <w:r w:rsidRPr="00E61010">
                    <w:rPr>
                      <w:rFonts w:ascii="Arial" w:hAnsi="Arial" w:cs="Arial"/>
                      <w:b/>
                      <w:color w:val="000000" w:themeColor="text1"/>
                    </w:rPr>
                    <w:t xml:space="preserve">Solicitud”, </w:t>
                  </w:r>
                  <w:r w:rsidRPr="00E61010">
                    <w:rPr>
                      <w:rFonts w:ascii="Arial" w:hAnsi="Arial" w:cs="Arial"/>
                      <w:color w:val="000000" w:themeColor="text1"/>
                    </w:rPr>
                    <w:t xml:space="preserve">de acuerdo al </w:t>
                  </w:r>
                  <w:r w:rsidRPr="00E61010">
                    <w:rPr>
                      <w:rFonts w:ascii="Arial" w:hAnsi="Arial" w:cs="Arial"/>
                      <w:b/>
                      <w:color w:val="000000" w:themeColor="text1"/>
                    </w:rPr>
                    <w:t xml:space="preserve">anexo 1 </w:t>
                  </w:r>
                  <w:r w:rsidRPr="00E61010">
                    <w:rPr>
                      <w:rFonts w:ascii="Arial" w:hAnsi="Arial" w:cs="Arial"/>
                      <w:color w:val="000000" w:themeColor="text1"/>
                    </w:rPr>
                    <w:t xml:space="preserve">y se almacena en la pestaña de documentos electrónicos </w:t>
                  </w:r>
                </w:p>
                <w:p w14:paraId="6A14DF27" w14:textId="77777777"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 xml:space="preserve">Se envía notificación de registro de solicitud a las partes involucradas, </w:t>
                  </w:r>
                  <w:r w:rsidRPr="00E61010">
                    <w:rPr>
                      <w:rFonts w:ascii="Arial" w:hAnsi="Arial" w:cs="Arial"/>
                      <w:b/>
                      <w:color w:val="000000" w:themeColor="text1"/>
                    </w:rPr>
                    <w:t>(RNA07)</w:t>
                  </w:r>
                  <w:r w:rsidRPr="00E61010">
                    <w:rPr>
                      <w:rFonts w:ascii="Arial" w:hAnsi="Arial" w:cs="Arial"/>
                      <w:color w:val="000000" w:themeColor="text1"/>
                    </w:rPr>
                    <w:t>.</w:t>
                  </w:r>
                </w:p>
                <w:p w14:paraId="00CA723E" w14:textId="77777777" w:rsidR="00A67697" w:rsidRPr="00E61010" w:rsidRDefault="00A67697" w:rsidP="00A67697">
                  <w:pPr>
                    <w:pStyle w:val="Prrafodelista"/>
                    <w:spacing w:before="120" w:after="120"/>
                    <w:jc w:val="both"/>
                    <w:rPr>
                      <w:rFonts w:ascii="Arial" w:hAnsi="Arial" w:cs="Arial"/>
                      <w:color w:val="000000" w:themeColor="text1"/>
                    </w:rPr>
                  </w:pPr>
                </w:p>
                <w:p w14:paraId="20FECF0D" w14:textId="43D9D9FB" w:rsidR="00A67697" w:rsidRPr="00E61010" w:rsidRDefault="00A67697" w:rsidP="00A67697">
                  <w:pPr>
                    <w:pStyle w:val="Prrafodelista"/>
                    <w:numPr>
                      <w:ilvl w:val="0"/>
                      <w:numId w:val="13"/>
                    </w:numPr>
                    <w:spacing w:before="120" w:after="120"/>
                    <w:jc w:val="both"/>
                    <w:rPr>
                      <w:rFonts w:ascii="Arial" w:hAnsi="Arial" w:cs="Arial"/>
                      <w:color w:val="000000" w:themeColor="text1"/>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A67697" w:rsidRPr="00E61010" w14:paraId="763B2427" w14:textId="77777777" w:rsidTr="00ED7734">
              <w:trPr>
                <w:cantSplit/>
                <w:trHeight w:val="585"/>
              </w:trPr>
              <w:tc>
                <w:tcPr>
                  <w:tcW w:w="2912" w:type="dxa"/>
                </w:tcPr>
                <w:p w14:paraId="1BD1B713" w14:textId="77777777" w:rsidR="00A67697" w:rsidRPr="00E61010" w:rsidRDefault="00A67697" w:rsidP="00A67697">
                  <w:pPr>
                    <w:pStyle w:val="Prrafodelista"/>
                    <w:spacing w:before="120" w:after="120"/>
                    <w:jc w:val="both"/>
                    <w:rPr>
                      <w:rFonts w:ascii="Arial" w:hAnsi="Arial" w:cs="Arial"/>
                    </w:rPr>
                  </w:pPr>
                </w:p>
              </w:tc>
              <w:tc>
                <w:tcPr>
                  <w:tcW w:w="4960" w:type="dxa"/>
                </w:tcPr>
                <w:p w14:paraId="57691AEF" w14:textId="1A792CAF"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Fin de Caso de uso.</w:t>
                  </w:r>
                </w:p>
              </w:tc>
            </w:tr>
          </w:tbl>
          <w:p w14:paraId="55E6EA7F" w14:textId="77777777" w:rsidR="00E303BF" w:rsidRPr="00E61010" w:rsidRDefault="00E303BF" w:rsidP="003930C8">
            <w:pPr>
              <w:rPr>
                <w:rFonts w:ascii="Arial" w:hAnsi="Arial" w:cs="Arial"/>
              </w:rPr>
            </w:pPr>
          </w:p>
        </w:tc>
      </w:tr>
      <w:tr w:rsidR="00CE5549" w:rsidRPr="00E61010" w14:paraId="5F8544C4" w14:textId="77777777" w:rsidTr="009E6F3C">
        <w:tc>
          <w:tcPr>
            <w:tcW w:w="8206" w:type="dxa"/>
            <w:shd w:val="clear" w:color="auto" w:fill="auto"/>
          </w:tcPr>
          <w:p w14:paraId="401ACF08" w14:textId="6D474F06" w:rsidR="00332CEF" w:rsidRPr="00E61010" w:rsidRDefault="00332CEF" w:rsidP="001F09D6">
            <w:pPr>
              <w:pStyle w:val="InfoHidden"/>
              <w:rPr>
                <w:rFonts w:ascii="Arial" w:hAnsi="Arial" w:cs="Arial"/>
                <w:i w:val="0"/>
              </w:rPr>
            </w:pPr>
            <w:bookmarkStart w:id="9" w:name="_GoBack"/>
            <w:bookmarkEnd w:id="9"/>
          </w:p>
        </w:tc>
      </w:tr>
      <w:tr w:rsidR="006D79FB" w:rsidRPr="00E61010" w14:paraId="5C725383" w14:textId="77777777" w:rsidTr="009E6F3C">
        <w:tc>
          <w:tcPr>
            <w:tcW w:w="8206" w:type="dxa"/>
            <w:shd w:val="clear" w:color="auto" w:fill="C0C0C0"/>
          </w:tcPr>
          <w:p w14:paraId="16ABEB66" w14:textId="465F9630" w:rsidR="006D79FB" w:rsidRPr="00E61010" w:rsidRDefault="006D79FB" w:rsidP="002E7540">
            <w:pPr>
              <w:pStyle w:val="Ttulo3"/>
              <w:rPr>
                <w:lang w:val="es-ES"/>
              </w:rPr>
            </w:pPr>
            <w:bookmarkStart w:id="10" w:name="_Toc17106156"/>
            <w:r w:rsidRPr="00E61010">
              <w:rPr>
                <w:sz w:val="24"/>
                <w:szCs w:val="24"/>
                <w:lang w:val="es-ES"/>
              </w:rPr>
              <w:t xml:space="preserve">7. Flujos </w:t>
            </w:r>
            <w:r w:rsidRPr="00E61010">
              <w:rPr>
                <w:sz w:val="24"/>
                <w:szCs w:val="24"/>
                <w:lang w:val="es-MX"/>
              </w:rPr>
              <w:t>alternos</w:t>
            </w:r>
            <w:bookmarkEnd w:id="10"/>
            <w:r w:rsidR="00A15C26" w:rsidRPr="00E61010">
              <w:rPr>
                <w:sz w:val="24"/>
                <w:szCs w:val="24"/>
                <w:lang w:val="es-MX"/>
              </w:rPr>
              <w:t xml:space="preserve"> </w:t>
            </w:r>
          </w:p>
        </w:tc>
      </w:tr>
    </w:tbl>
    <w:p w14:paraId="71AE455D" w14:textId="04DCE048" w:rsidR="00F63982" w:rsidRPr="00E61010" w:rsidRDefault="00F63982" w:rsidP="00F63982">
      <w:pPr>
        <w:rPr>
          <w:rFonts w:ascii="Arial" w:hAnsi="Arial" w:cs="Arial"/>
          <w:b/>
        </w:rPr>
      </w:pPr>
      <w:r w:rsidRPr="00E61010">
        <w:t xml:space="preserve">       </w:t>
      </w:r>
    </w:p>
    <w:p w14:paraId="5A1531D4" w14:textId="4AFF341F" w:rsidR="00F63982" w:rsidRPr="00E61010" w:rsidRDefault="00F63982" w:rsidP="00F63982">
      <w:pPr>
        <w:tabs>
          <w:tab w:val="left" w:pos="1035"/>
        </w:tabs>
        <w:ind w:left="426"/>
        <w:rPr>
          <w:rFonts w:ascii="Arial" w:hAnsi="Arial" w:cs="Arial"/>
          <w:b/>
          <w:color w:val="000000"/>
        </w:rPr>
      </w:pPr>
      <w:r w:rsidRPr="00E61010">
        <w:rPr>
          <w:rFonts w:ascii="Arial" w:hAnsi="Arial" w:cs="Arial"/>
          <w:b/>
        </w:rPr>
        <w:t>FA01_</w:t>
      </w:r>
      <w:r w:rsidRPr="00E61010">
        <w:rPr>
          <w:rFonts w:ascii="Arial" w:hAnsi="Arial" w:cs="Arial"/>
          <w:b/>
          <w:color w:val="000000"/>
        </w:rPr>
        <w:t xml:space="preserve">Ver detalle </w:t>
      </w:r>
    </w:p>
    <w:p w14:paraId="19C6E45E" w14:textId="34C3F0AE" w:rsidR="00F63982" w:rsidRPr="00E61010" w:rsidRDefault="00F63982" w:rsidP="00F63982">
      <w:pPr>
        <w:tabs>
          <w:tab w:val="left" w:pos="1035"/>
        </w:tabs>
        <w:ind w:left="426"/>
        <w:rPr>
          <w:rFonts w:ascii="Arial" w:hAnsi="Arial" w:cs="Arial"/>
          <w:b/>
          <w:color w:val="000000"/>
        </w:rP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037"/>
      </w:tblGrid>
      <w:tr w:rsidR="00F63982" w:rsidRPr="00E61010" w14:paraId="795AF76E" w14:textId="77777777" w:rsidTr="001806C1">
        <w:trPr>
          <w:cantSplit/>
          <w:trHeight w:val="585"/>
        </w:trPr>
        <w:tc>
          <w:tcPr>
            <w:tcW w:w="2835" w:type="dxa"/>
          </w:tcPr>
          <w:p w14:paraId="12D807A2" w14:textId="77777777" w:rsidR="00F63982" w:rsidRPr="00E61010" w:rsidRDefault="00F63982" w:rsidP="001806C1">
            <w:pPr>
              <w:ind w:left="170" w:firstLine="169"/>
              <w:jc w:val="center"/>
              <w:rPr>
                <w:rFonts w:ascii="Arial" w:hAnsi="Arial" w:cs="Arial"/>
                <w:b/>
              </w:rPr>
            </w:pPr>
            <w:r w:rsidRPr="00E61010">
              <w:rPr>
                <w:rFonts w:ascii="Arial" w:hAnsi="Arial" w:cs="Arial"/>
                <w:b/>
              </w:rPr>
              <w:t>Actor</w:t>
            </w:r>
          </w:p>
        </w:tc>
        <w:tc>
          <w:tcPr>
            <w:tcW w:w="5037" w:type="dxa"/>
          </w:tcPr>
          <w:p w14:paraId="04A998E3" w14:textId="77777777" w:rsidR="00F63982" w:rsidRPr="00E61010" w:rsidRDefault="00F63982" w:rsidP="00A20188">
            <w:pPr>
              <w:jc w:val="center"/>
              <w:rPr>
                <w:rFonts w:ascii="Arial" w:hAnsi="Arial" w:cs="Arial"/>
                <w:b/>
              </w:rPr>
            </w:pPr>
            <w:r w:rsidRPr="00E61010">
              <w:rPr>
                <w:rFonts w:ascii="Arial" w:hAnsi="Arial" w:cs="Arial"/>
                <w:b/>
              </w:rPr>
              <w:t>Sistema</w:t>
            </w:r>
          </w:p>
        </w:tc>
      </w:tr>
      <w:tr w:rsidR="00F63982" w:rsidRPr="00E61010" w14:paraId="4C1D1E22" w14:textId="77777777" w:rsidTr="001806C1">
        <w:trPr>
          <w:cantSplit/>
          <w:trHeight w:val="585"/>
        </w:trPr>
        <w:tc>
          <w:tcPr>
            <w:tcW w:w="2835" w:type="dxa"/>
          </w:tcPr>
          <w:p w14:paraId="31D3354B" w14:textId="035A750F" w:rsidR="00F63982" w:rsidRPr="00E61010" w:rsidRDefault="00F63982" w:rsidP="0011477D">
            <w:pPr>
              <w:pStyle w:val="Prrafodelista"/>
              <w:numPr>
                <w:ilvl w:val="0"/>
                <w:numId w:val="7"/>
              </w:numPr>
              <w:spacing w:before="120" w:after="120"/>
              <w:jc w:val="both"/>
              <w:rPr>
                <w:rFonts w:ascii="Arial" w:hAnsi="Arial" w:cs="Arial"/>
              </w:rPr>
            </w:pPr>
            <w:r w:rsidRPr="00E61010">
              <w:rPr>
                <w:rFonts w:ascii="Arial" w:hAnsi="Arial" w:cs="Arial"/>
              </w:rPr>
              <w:t xml:space="preserve">Selecciona </w:t>
            </w:r>
            <w:r w:rsidR="004778DA" w:rsidRPr="00E61010">
              <w:rPr>
                <w:rFonts w:ascii="Arial" w:hAnsi="Arial" w:cs="Arial"/>
              </w:rPr>
              <w:t xml:space="preserve">el </w:t>
            </w:r>
            <w:r w:rsidRPr="00E61010">
              <w:rPr>
                <w:rFonts w:ascii="Arial" w:hAnsi="Arial" w:cs="Arial"/>
              </w:rPr>
              <w:t xml:space="preserve">botón </w:t>
            </w:r>
            <w:r w:rsidRPr="00E61010">
              <w:rPr>
                <w:rFonts w:ascii="Arial" w:hAnsi="Arial" w:cs="Arial"/>
                <w:b/>
              </w:rPr>
              <w:t>“Ver detalle</w:t>
            </w:r>
            <w:r w:rsidR="002B245D" w:rsidRPr="00E61010">
              <w:rPr>
                <w:rFonts w:ascii="Arial" w:hAnsi="Arial" w:cs="Arial"/>
                <w:b/>
              </w:rPr>
              <w:t>”</w:t>
            </w:r>
          </w:p>
        </w:tc>
        <w:tc>
          <w:tcPr>
            <w:tcW w:w="5037" w:type="dxa"/>
          </w:tcPr>
          <w:p w14:paraId="25CE70B0" w14:textId="4D851000" w:rsidR="0097101D" w:rsidRPr="00E61010" w:rsidRDefault="0097101D" w:rsidP="0011477D">
            <w:pPr>
              <w:pStyle w:val="Prrafodelista"/>
              <w:numPr>
                <w:ilvl w:val="0"/>
                <w:numId w:val="7"/>
              </w:numPr>
              <w:spacing w:before="120" w:after="120"/>
              <w:jc w:val="both"/>
              <w:rPr>
                <w:rFonts w:ascii="Arial" w:hAnsi="Arial" w:cs="Arial"/>
                <w:color w:val="000000"/>
              </w:rPr>
            </w:pPr>
            <w:r w:rsidRPr="00E61010">
              <w:rPr>
                <w:rFonts w:ascii="Arial" w:hAnsi="Arial" w:cs="Arial"/>
              </w:rPr>
              <w:t>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 de cada pestaña registrada:</w:t>
            </w:r>
          </w:p>
          <w:p w14:paraId="7BC5C92E" w14:textId="77777777" w:rsidR="0097101D" w:rsidRPr="00E61010" w:rsidRDefault="0097101D" w:rsidP="0097101D">
            <w:pPr>
              <w:pStyle w:val="Prrafodelista"/>
              <w:spacing w:before="120" w:after="120"/>
              <w:ind w:left="757"/>
              <w:jc w:val="both"/>
              <w:rPr>
                <w:rFonts w:ascii="Arial" w:hAnsi="Arial" w:cs="Arial"/>
                <w:color w:val="000000"/>
              </w:rPr>
            </w:pPr>
          </w:p>
          <w:p w14:paraId="6DC3E138"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0EA416C2" w14:textId="5647C45D"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solicitud </w:t>
            </w:r>
          </w:p>
          <w:p w14:paraId="4809DC3B"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3D528F69"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3549007" w14:textId="648DAF68" w:rsidR="0097101D" w:rsidRPr="00E61010" w:rsidRDefault="00181696" w:rsidP="00CC5C12">
            <w:pPr>
              <w:pStyle w:val="Prrafodelista"/>
              <w:numPr>
                <w:ilvl w:val="0"/>
                <w:numId w:val="36"/>
              </w:numPr>
              <w:spacing w:before="120" w:after="120"/>
              <w:ind w:firstLine="391"/>
              <w:jc w:val="both"/>
              <w:rPr>
                <w:rFonts w:ascii="Arial" w:hAnsi="Arial" w:cs="Arial"/>
                <w:color w:val="000000"/>
              </w:rPr>
            </w:pPr>
            <w:r>
              <w:rPr>
                <w:rFonts w:ascii="Arial" w:hAnsi="Arial" w:cs="Arial"/>
                <w:color w:val="000000"/>
              </w:rPr>
              <w:t>Ingresada</w:t>
            </w:r>
          </w:p>
          <w:p w14:paraId="7E26310F" w14:textId="2EDAD50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00B20C2B" w:rsidRPr="00E61010">
              <w:rPr>
                <w:rFonts w:ascii="Arial" w:hAnsi="Arial" w:cs="Arial"/>
                <w:b/>
                <w:color w:val="000000"/>
              </w:rPr>
              <w:t>(RNA38</w:t>
            </w:r>
            <w:r w:rsidR="00CC7C80" w:rsidRPr="00E61010">
              <w:rPr>
                <w:rFonts w:ascii="Arial" w:hAnsi="Arial" w:cs="Arial"/>
                <w:b/>
                <w:color w:val="000000"/>
              </w:rPr>
              <w:t>)</w:t>
            </w:r>
          </w:p>
          <w:p w14:paraId="1A350875" w14:textId="77777777" w:rsidR="0097101D" w:rsidRPr="00E61010" w:rsidRDefault="0097101D" w:rsidP="0097101D">
            <w:pPr>
              <w:pStyle w:val="Prrafodelista"/>
              <w:spacing w:before="120" w:after="120"/>
              <w:ind w:left="757"/>
              <w:jc w:val="both"/>
              <w:rPr>
                <w:rFonts w:ascii="Arial" w:hAnsi="Arial" w:cs="Arial"/>
                <w:color w:val="000000"/>
              </w:rPr>
            </w:pPr>
          </w:p>
          <w:p w14:paraId="7F923BA7"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28077CF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4252D18C"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7E3DC751"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23145800"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5E80CF4A"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0E9D3B2D"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40F3F966"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6AB3A5E7" w14:textId="7083B371"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 Botón </w:t>
            </w:r>
            <w:proofErr w:type="spellStart"/>
            <w:r w:rsidR="00181696">
              <w:rPr>
                <w:rFonts w:ascii="Arial" w:hAnsi="Arial" w:cs="Arial"/>
                <w:color w:val="000000"/>
              </w:rPr>
              <w:t>Previsualizar</w:t>
            </w:r>
            <w:proofErr w:type="spellEnd"/>
            <w:r w:rsidR="00181696">
              <w:rPr>
                <w:rFonts w:ascii="Arial" w:hAnsi="Arial" w:cs="Arial"/>
                <w:color w:val="000000"/>
              </w:rPr>
              <w:t xml:space="preserve"> solicitud</w:t>
            </w:r>
            <w:r w:rsidRPr="00E61010">
              <w:rPr>
                <w:rFonts w:ascii="Arial" w:hAnsi="Arial" w:cs="Arial"/>
                <w:color w:val="000000"/>
              </w:rPr>
              <w:t xml:space="preserve"> </w:t>
            </w:r>
          </w:p>
          <w:p w14:paraId="08F085AF" w14:textId="7ACFFCA9" w:rsidR="0097101D" w:rsidRPr="00E61010" w:rsidRDefault="0097101D" w:rsidP="001601CE">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181CDC01" w14:textId="71A4B0E3" w:rsidR="001601CE" w:rsidRPr="00E61010" w:rsidRDefault="001601CE" w:rsidP="001601CE">
            <w:pPr>
              <w:spacing w:before="120" w:after="120"/>
              <w:ind w:left="360"/>
              <w:jc w:val="both"/>
              <w:rPr>
                <w:rFonts w:ascii="Arial" w:hAnsi="Arial" w:cs="Arial"/>
                <w:b/>
                <w:color w:val="000000"/>
              </w:rPr>
            </w:pPr>
            <w:r w:rsidRPr="00E61010">
              <w:rPr>
                <w:rFonts w:ascii="Arial" w:hAnsi="Arial" w:cs="Arial"/>
                <w:b/>
                <w:color w:val="000000"/>
              </w:rPr>
              <w:t>Datos generales</w:t>
            </w:r>
          </w:p>
          <w:p w14:paraId="0E453A3B" w14:textId="473E1FB7"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convocatoria </w:t>
            </w:r>
          </w:p>
          <w:p w14:paraId="10D7B0FE" w14:textId="77777777" w:rsidR="0097101D" w:rsidRPr="00E61010" w:rsidRDefault="0097101D" w:rsidP="00CC5C12">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DADC5A8" w14:textId="5E322270" w:rsidR="0097101D" w:rsidRPr="00E61010" w:rsidRDefault="0097101D" w:rsidP="00CC5C12">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E849F83"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50E84A7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7A7E9ECF" w14:textId="12374AC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1AFF3C29" w14:textId="666AC650" w:rsidR="00FF0567" w:rsidRPr="00E61010" w:rsidRDefault="00FF0567"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orreo electrónico </w:t>
            </w:r>
            <w:r w:rsidR="001601CE" w:rsidRPr="00E61010">
              <w:rPr>
                <w:rFonts w:ascii="Arial" w:hAnsi="Arial" w:cs="Arial"/>
                <w:color w:val="000000"/>
              </w:rPr>
              <w:t>para oír y recibir notificaciones</w:t>
            </w:r>
          </w:p>
          <w:p w14:paraId="6E447FBB" w14:textId="114B5335" w:rsidR="0097101D" w:rsidRPr="00E61010" w:rsidRDefault="00551F18"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6B121A10" w14:textId="77777777" w:rsidR="003C2C67" w:rsidRPr="00E61010" w:rsidRDefault="003C2C67" w:rsidP="003C2C67">
            <w:pPr>
              <w:pStyle w:val="Prrafodelista"/>
              <w:spacing w:before="120" w:after="120"/>
              <w:ind w:left="757"/>
              <w:jc w:val="both"/>
              <w:rPr>
                <w:rFonts w:ascii="Arial" w:hAnsi="Arial" w:cs="Arial"/>
                <w:color w:val="000000"/>
              </w:rPr>
            </w:pPr>
          </w:p>
          <w:p w14:paraId="19E04754" w14:textId="43EFE55B" w:rsidR="00F63982" w:rsidRPr="00E61010" w:rsidRDefault="0097101D" w:rsidP="00D70AA2">
            <w:pPr>
              <w:pStyle w:val="Prrafodelista"/>
              <w:numPr>
                <w:ilvl w:val="0"/>
                <w:numId w:val="13"/>
              </w:numPr>
              <w:tabs>
                <w:tab w:val="left" w:pos="3253"/>
              </w:tabs>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1806C1" w:rsidRPr="00E61010" w14:paraId="55F55FA7" w14:textId="77777777" w:rsidTr="001806C1">
        <w:trPr>
          <w:cantSplit/>
          <w:trHeight w:val="585"/>
        </w:trPr>
        <w:tc>
          <w:tcPr>
            <w:tcW w:w="2835" w:type="dxa"/>
          </w:tcPr>
          <w:p w14:paraId="365D9788" w14:textId="1B270486"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Selecciona la pestaña requerida</w:t>
            </w:r>
            <w:r w:rsidR="006976DE" w:rsidRPr="00E61010">
              <w:rPr>
                <w:rFonts w:ascii="Arial" w:hAnsi="Arial" w:cs="Arial"/>
              </w:rPr>
              <w:t>.</w:t>
            </w:r>
            <w:r w:rsidRPr="00E61010">
              <w:rPr>
                <w:rFonts w:ascii="Arial" w:hAnsi="Arial" w:cs="Arial"/>
              </w:rPr>
              <w:t xml:space="preserve"> </w:t>
            </w:r>
          </w:p>
        </w:tc>
        <w:tc>
          <w:tcPr>
            <w:tcW w:w="5037" w:type="dxa"/>
          </w:tcPr>
          <w:p w14:paraId="3F8B16C5" w14:textId="4E5E6F77"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color w:val="000000"/>
              </w:rPr>
              <w:t>Muestra pantalla de la sección requerida</w:t>
            </w:r>
            <w:r w:rsidR="006976DE" w:rsidRPr="00E61010">
              <w:rPr>
                <w:rFonts w:ascii="Arial" w:hAnsi="Arial" w:cs="Arial"/>
                <w:color w:val="000000"/>
              </w:rPr>
              <w:t>.</w:t>
            </w:r>
            <w:r w:rsidRPr="00E61010">
              <w:rPr>
                <w:rFonts w:ascii="Arial" w:hAnsi="Arial" w:cs="Arial"/>
                <w:color w:val="000000"/>
              </w:rPr>
              <w:t xml:space="preserve"> </w:t>
            </w:r>
          </w:p>
        </w:tc>
      </w:tr>
      <w:tr w:rsidR="001806C1" w:rsidRPr="00E61010" w14:paraId="6A63CBE3" w14:textId="77777777" w:rsidTr="001806C1">
        <w:trPr>
          <w:cantSplit/>
          <w:trHeight w:val="585"/>
        </w:trPr>
        <w:tc>
          <w:tcPr>
            <w:tcW w:w="2835" w:type="dxa"/>
          </w:tcPr>
          <w:p w14:paraId="65516D73" w14:textId="77777777" w:rsidR="001806C1" w:rsidRPr="00E61010" w:rsidRDefault="001806C1" w:rsidP="0097101D">
            <w:pPr>
              <w:pStyle w:val="Prrafodelista"/>
              <w:spacing w:before="120" w:after="120"/>
              <w:ind w:left="360"/>
              <w:jc w:val="both"/>
              <w:rPr>
                <w:rFonts w:ascii="Arial" w:hAnsi="Arial" w:cs="Arial"/>
              </w:rPr>
            </w:pPr>
          </w:p>
        </w:tc>
        <w:tc>
          <w:tcPr>
            <w:tcW w:w="5037" w:type="dxa"/>
          </w:tcPr>
          <w:p w14:paraId="7FE0B3EF" w14:textId="4637F7DA"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Fin de caso de uso</w:t>
            </w:r>
            <w:r w:rsidR="006976DE" w:rsidRPr="00E61010">
              <w:rPr>
                <w:rFonts w:ascii="Arial" w:hAnsi="Arial" w:cs="Arial"/>
              </w:rPr>
              <w:t>.</w:t>
            </w:r>
            <w:r w:rsidRPr="00E61010">
              <w:rPr>
                <w:rFonts w:ascii="Arial" w:hAnsi="Arial" w:cs="Arial"/>
              </w:rPr>
              <w:t xml:space="preserve"> </w:t>
            </w:r>
          </w:p>
        </w:tc>
      </w:tr>
    </w:tbl>
    <w:p w14:paraId="5BF52152" w14:textId="64541BA3" w:rsidR="00F63982" w:rsidRPr="00E61010" w:rsidRDefault="00F63982" w:rsidP="00F63982">
      <w:pPr>
        <w:tabs>
          <w:tab w:val="left" w:pos="1035"/>
        </w:tabs>
        <w:ind w:left="567"/>
        <w:rPr>
          <w:rFonts w:ascii="Arial" w:hAnsi="Arial" w:cs="Arial"/>
          <w:b/>
          <w:color w:val="000000"/>
        </w:rPr>
      </w:pPr>
    </w:p>
    <w:p w14:paraId="09B518AE" w14:textId="42E69B64" w:rsidR="007048E7" w:rsidRPr="00E61010" w:rsidRDefault="007048E7" w:rsidP="00F63982">
      <w:pPr>
        <w:tabs>
          <w:tab w:val="left" w:pos="1035"/>
        </w:tabs>
        <w:ind w:left="567"/>
        <w:rPr>
          <w:rFonts w:ascii="Arial" w:hAnsi="Arial" w:cs="Arial"/>
          <w:b/>
          <w:color w:val="000000"/>
        </w:rPr>
      </w:pPr>
    </w:p>
    <w:p w14:paraId="23E42D30" w14:textId="2705650F" w:rsidR="007048E7" w:rsidRPr="00E61010" w:rsidRDefault="007048E7" w:rsidP="00F63982">
      <w:pPr>
        <w:tabs>
          <w:tab w:val="left" w:pos="1035"/>
        </w:tabs>
        <w:ind w:left="567"/>
        <w:rPr>
          <w:rFonts w:ascii="Arial" w:hAnsi="Arial" w:cs="Arial"/>
          <w:b/>
          <w:color w:val="000000"/>
        </w:rPr>
      </w:pPr>
    </w:p>
    <w:p w14:paraId="1502A50D" w14:textId="77777777" w:rsidR="00332CEF" w:rsidRPr="00E61010" w:rsidRDefault="00332CEF" w:rsidP="00F63982">
      <w:pPr>
        <w:tabs>
          <w:tab w:val="left" w:pos="1035"/>
        </w:tabs>
        <w:ind w:left="567"/>
        <w:rPr>
          <w:rFonts w:ascii="Arial" w:hAnsi="Arial" w:cs="Arial"/>
          <w:b/>
          <w:color w:val="000000"/>
        </w:rPr>
      </w:pPr>
    </w:p>
    <w:p w14:paraId="20F4E172" w14:textId="1D149CE7" w:rsidR="003E64A3" w:rsidRPr="00E61010" w:rsidRDefault="003E64A3" w:rsidP="003E64A3">
      <w:pPr>
        <w:pStyle w:val="InfoHidden"/>
        <w:rPr>
          <w:i w:val="0"/>
        </w:rPr>
      </w:pPr>
    </w:p>
    <w:tbl>
      <w:tblPr>
        <w:tblW w:w="0" w:type="auto"/>
        <w:tblInd w:w="293" w:type="dxa"/>
        <w:tblLook w:val="01E0" w:firstRow="1" w:lastRow="1" w:firstColumn="1" w:lastColumn="1" w:noHBand="0" w:noVBand="0"/>
      </w:tblPr>
      <w:tblGrid>
        <w:gridCol w:w="8206"/>
      </w:tblGrid>
      <w:tr w:rsidR="006D79FB" w:rsidRPr="00E61010" w14:paraId="149D1474" w14:textId="77777777" w:rsidTr="009E6F3C">
        <w:trPr>
          <w:trHeight w:val="220"/>
        </w:trPr>
        <w:tc>
          <w:tcPr>
            <w:tcW w:w="8206" w:type="dxa"/>
            <w:shd w:val="clear" w:color="auto" w:fill="auto"/>
          </w:tcPr>
          <w:p w14:paraId="59417A11" w14:textId="48F336D0" w:rsidR="00BB3655" w:rsidRPr="00E61010" w:rsidRDefault="00BB3655" w:rsidP="00BB3655">
            <w:pPr>
              <w:rPr>
                <w:rFonts w:ascii="Arial" w:hAnsi="Arial" w:cs="Arial"/>
                <w:b/>
                <w:color w:val="000000" w:themeColor="text1"/>
              </w:rPr>
            </w:pPr>
            <w:r w:rsidRPr="00E61010">
              <w:rPr>
                <w:rFonts w:ascii="Arial" w:hAnsi="Arial" w:cs="Arial"/>
                <w:b/>
                <w:color w:val="000000" w:themeColor="text1"/>
              </w:rPr>
              <w:t>FA</w:t>
            </w:r>
            <w:r w:rsidR="00E53132" w:rsidRPr="00E61010">
              <w:rPr>
                <w:rFonts w:ascii="Arial" w:hAnsi="Arial" w:cs="Arial"/>
                <w:b/>
                <w:color w:val="000000" w:themeColor="text1"/>
              </w:rPr>
              <w:t>0</w:t>
            </w:r>
            <w:r w:rsidRPr="00E61010">
              <w:rPr>
                <w:rFonts w:ascii="Arial" w:hAnsi="Arial" w:cs="Arial"/>
                <w:b/>
                <w:color w:val="000000" w:themeColor="text1"/>
              </w:rPr>
              <w:t>2_</w:t>
            </w:r>
            <w:r w:rsidR="00062A6B" w:rsidRPr="00E61010">
              <w:rPr>
                <w:rFonts w:ascii="Arial" w:hAnsi="Arial" w:cs="Arial"/>
                <w:b/>
                <w:color w:val="000000" w:themeColor="text1"/>
              </w:rPr>
              <w:t>Cancela</w:t>
            </w:r>
            <w:r w:rsidR="00D33DC4" w:rsidRPr="00E61010">
              <w:rPr>
                <w:rFonts w:ascii="Arial" w:hAnsi="Arial" w:cs="Arial"/>
                <w:b/>
                <w:color w:val="000000" w:themeColor="text1"/>
              </w:rPr>
              <w:t xml:space="preserve"> registro documentación</w:t>
            </w:r>
          </w:p>
          <w:p w14:paraId="49CB066E" w14:textId="77777777" w:rsidR="003E64A3" w:rsidRPr="00E61010" w:rsidRDefault="003E64A3" w:rsidP="00BB3655">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B3655" w:rsidRPr="00E61010" w14:paraId="7DDF441D" w14:textId="77777777" w:rsidTr="00D55529">
              <w:trPr>
                <w:cantSplit/>
                <w:trHeight w:val="585"/>
              </w:trPr>
              <w:tc>
                <w:tcPr>
                  <w:tcW w:w="2887" w:type="dxa"/>
                </w:tcPr>
                <w:p w14:paraId="3FF4C5A7" w14:textId="77777777" w:rsidR="00BB3655" w:rsidRPr="00E61010" w:rsidRDefault="00BB3655" w:rsidP="00BB3655">
                  <w:pPr>
                    <w:jc w:val="center"/>
                    <w:rPr>
                      <w:rFonts w:ascii="Arial" w:hAnsi="Arial" w:cs="Arial"/>
                      <w:b/>
                    </w:rPr>
                  </w:pPr>
                  <w:r w:rsidRPr="00E61010">
                    <w:rPr>
                      <w:rFonts w:ascii="Arial" w:hAnsi="Arial" w:cs="Arial"/>
                      <w:b/>
                    </w:rPr>
                    <w:t>Actor</w:t>
                  </w:r>
                </w:p>
              </w:tc>
              <w:tc>
                <w:tcPr>
                  <w:tcW w:w="4985" w:type="dxa"/>
                </w:tcPr>
                <w:p w14:paraId="2C4F6B97" w14:textId="77777777" w:rsidR="00BB3655" w:rsidRPr="00E61010" w:rsidRDefault="00BB3655" w:rsidP="00BB3655">
                  <w:pPr>
                    <w:jc w:val="center"/>
                    <w:rPr>
                      <w:rFonts w:ascii="Arial" w:hAnsi="Arial" w:cs="Arial"/>
                      <w:b/>
                    </w:rPr>
                  </w:pPr>
                  <w:r w:rsidRPr="00E61010">
                    <w:rPr>
                      <w:rFonts w:ascii="Arial" w:hAnsi="Arial" w:cs="Arial"/>
                      <w:b/>
                    </w:rPr>
                    <w:t>Sistema</w:t>
                  </w:r>
                </w:p>
              </w:tc>
            </w:tr>
            <w:tr w:rsidR="00BB3655" w:rsidRPr="00E61010" w14:paraId="597E917F" w14:textId="77777777" w:rsidTr="00D55529">
              <w:trPr>
                <w:cantSplit/>
                <w:trHeight w:val="585"/>
              </w:trPr>
              <w:tc>
                <w:tcPr>
                  <w:tcW w:w="2887" w:type="dxa"/>
                </w:tcPr>
                <w:p w14:paraId="7944F894" w14:textId="5BE5C8CC" w:rsidR="00BB3655" w:rsidRPr="00E61010" w:rsidRDefault="00FC7EB7" w:rsidP="0011477D">
                  <w:pPr>
                    <w:pStyle w:val="Prrafodelista"/>
                    <w:numPr>
                      <w:ilvl w:val="0"/>
                      <w:numId w:val="14"/>
                    </w:numPr>
                    <w:spacing w:before="120" w:after="120"/>
                    <w:jc w:val="both"/>
                    <w:rPr>
                      <w:rFonts w:ascii="Arial" w:hAnsi="Arial" w:cs="Arial"/>
                    </w:rPr>
                  </w:pPr>
                  <w:r w:rsidRPr="00E61010">
                    <w:rPr>
                      <w:rFonts w:ascii="Arial" w:hAnsi="Arial" w:cs="Arial"/>
                    </w:rPr>
                    <w:t>S</w:t>
                  </w:r>
                  <w:r w:rsidR="003E64A3" w:rsidRPr="00E61010">
                    <w:rPr>
                      <w:rFonts w:ascii="Arial" w:hAnsi="Arial" w:cs="Arial"/>
                    </w:rPr>
                    <w:t xml:space="preserve">elecciona el botón </w:t>
                  </w:r>
                  <w:r w:rsidR="003E64A3" w:rsidRPr="00E61010">
                    <w:rPr>
                      <w:rFonts w:ascii="Arial" w:hAnsi="Arial" w:cs="Arial"/>
                      <w:b/>
                    </w:rPr>
                    <w:t>“Cancelar</w:t>
                  </w:r>
                  <w:r w:rsidR="002B245D" w:rsidRPr="00E61010">
                    <w:rPr>
                      <w:rFonts w:ascii="Arial" w:hAnsi="Arial" w:cs="Arial"/>
                      <w:b/>
                    </w:rPr>
                    <w:t>”</w:t>
                  </w:r>
                  <w:r w:rsidR="003E64A3" w:rsidRPr="00E61010">
                    <w:rPr>
                      <w:rFonts w:ascii="Arial" w:hAnsi="Arial" w:cs="Arial"/>
                    </w:rPr>
                    <w:t xml:space="preserve"> </w:t>
                  </w:r>
                </w:p>
              </w:tc>
              <w:tc>
                <w:tcPr>
                  <w:tcW w:w="4985" w:type="dxa"/>
                </w:tcPr>
                <w:p w14:paraId="66014345" w14:textId="2F09FD10" w:rsidR="00BB3655" w:rsidRPr="00E61010" w:rsidRDefault="0019661C" w:rsidP="007048E7">
                  <w:pPr>
                    <w:pStyle w:val="Prrafodelista"/>
                    <w:numPr>
                      <w:ilvl w:val="0"/>
                      <w:numId w:val="14"/>
                    </w:numPr>
                    <w:spacing w:before="120" w:after="120"/>
                    <w:jc w:val="both"/>
                    <w:rPr>
                      <w:rFonts w:ascii="Arial" w:hAnsi="Arial" w:cs="Arial"/>
                    </w:rPr>
                  </w:pPr>
                  <w:r w:rsidRPr="00E61010">
                    <w:rPr>
                      <w:rFonts w:ascii="Arial" w:hAnsi="Arial" w:cs="Arial"/>
                      <w:color w:val="000000"/>
                    </w:rPr>
                    <w:t xml:space="preserve">Continua en el paso del flujo </w:t>
                  </w:r>
                  <w:r w:rsidR="007048E7" w:rsidRPr="00E61010">
                    <w:rPr>
                      <w:rFonts w:ascii="Arial" w:hAnsi="Arial" w:cs="Arial"/>
                      <w:color w:val="000000"/>
                    </w:rPr>
                    <w:t xml:space="preserve"> donde fue evocado.</w:t>
                  </w:r>
                </w:p>
              </w:tc>
            </w:tr>
          </w:tbl>
          <w:p w14:paraId="1ABB4A57" w14:textId="646D5AB8" w:rsidR="00BB3655" w:rsidRPr="00E61010" w:rsidRDefault="00BB3655" w:rsidP="00B733D1">
            <w:pPr>
              <w:rPr>
                <w:rFonts w:ascii="Arial" w:hAnsi="Arial" w:cs="Arial"/>
              </w:rPr>
            </w:pPr>
          </w:p>
          <w:p w14:paraId="78AB9DBF" w14:textId="6600F2EC" w:rsidR="00DC1109" w:rsidRPr="00E61010" w:rsidRDefault="00DC1109" w:rsidP="004778DA">
            <w:pPr>
              <w:rPr>
                <w:rFonts w:ascii="Arial" w:hAnsi="Arial" w:cs="Arial"/>
                <w:b/>
                <w:color w:val="000000" w:themeColor="text1"/>
              </w:rPr>
            </w:pPr>
          </w:p>
          <w:p w14:paraId="5C0F502B" w14:textId="5E6C37F5" w:rsidR="00BD6A4D" w:rsidRPr="00E61010" w:rsidRDefault="004778DA" w:rsidP="004778DA">
            <w:pPr>
              <w:rPr>
                <w:rFonts w:ascii="Arial" w:hAnsi="Arial" w:cs="Arial"/>
                <w:i/>
                <w:vanish/>
              </w:rPr>
            </w:pPr>
            <w:r w:rsidRPr="00E61010">
              <w:rPr>
                <w:rFonts w:ascii="Arial" w:hAnsi="Arial" w:cs="Arial"/>
                <w:b/>
                <w:color w:val="000000" w:themeColor="text1"/>
              </w:rPr>
              <w:t>FA03_Editar documento</w:t>
            </w:r>
          </w:p>
          <w:p w14:paraId="0960251A" w14:textId="14F4DDE7" w:rsidR="00A04642" w:rsidRPr="00E61010" w:rsidRDefault="00A04642" w:rsidP="0070417C">
            <w:pPr>
              <w:rPr>
                <w:rFonts w:ascii="Arial" w:hAnsi="Arial" w:cs="Arial"/>
                <w:b/>
              </w:rPr>
            </w:pPr>
          </w:p>
          <w:p w14:paraId="4E9C5762" w14:textId="112AA79D" w:rsidR="00E94B97" w:rsidRPr="00E61010" w:rsidRDefault="00E94B97" w:rsidP="0070417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4778DA" w:rsidRPr="00E61010" w14:paraId="401D040A" w14:textId="77777777" w:rsidTr="00A20188">
              <w:trPr>
                <w:cantSplit/>
                <w:trHeight w:val="585"/>
              </w:trPr>
              <w:tc>
                <w:tcPr>
                  <w:tcW w:w="2912" w:type="dxa"/>
                </w:tcPr>
                <w:p w14:paraId="1C21309A" w14:textId="6FCB845F"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t>Selecciona el botón “</w:t>
                  </w:r>
                  <w:r w:rsidRPr="00E61010">
                    <w:rPr>
                      <w:rFonts w:ascii="Arial" w:hAnsi="Arial" w:cs="Arial"/>
                      <w:b/>
                    </w:rPr>
                    <w:t>Editar documento</w:t>
                  </w:r>
                  <w:r w:rsidR="002B245D" w:rsidRPr="00E61010">
                    <w:rPr>
                      <w:rFonts w:ascii="Arial" w:hAnsi="Arial" w:cs="Arial"/>
                      <w:b/>
                    </w:rPr>
                    <w:t>”</w:t>
                  </w:r>
                </w:p>
              </w:tc>
              <w:tc>
                <w:tcPr>
                  <w:tcW w:w="4960" w:type="dxa"/>
                </w:tcPr>
                <w:p w14:paraId="40524548" w14:textId="3E883333"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r w:rsidR="007048E7" w:rsidRPr="00E61010">
                    <w:rPr>
                      <w:rFonts w:ascii="Arial" w:hAnsi="Arial" w:cs="Arial"/>
                      <w:b/>
                      <w:color w:val="000000"/>
                    </w:rPr>
                    <w:t>Adjuntar</w:t>
                  </w:r>
                  <w:r w:rsidR="007048E7" w:rsidRPr="00E61010">
                    <w:rPr>
                      <w:rFonts w:ascii="Arial" w:hAnsi="Arial" w:cs="Arial"/>
                      <w:color w:val="000000"/>
                    </w:rPr>
                    <w:t xml:space="preserve"> </w:t>
                  </w:r>
                  <w:r w:rsidRPr="00E61010">
                    <w:rPr>
                      <w:rFonts w:ascii="Arial" w:hAnsi="Arial" w:cs="Arial"/>
                      <w:b/>
                      <w:color w:val="000000"/>
                    </w:rPr>
                    <w:t xml:space="preserve">Documento” </w:t>
                  </w:r>
                  <w:r w:rsidRPr="00E61010">
                    <w:rPr>
                      <w:rFonts w:ascii="Arial" w:hAnsi="Arial" w:cs="Arial"/>
                      <w:color w:val="000000"/>
                    </w:rPr>
                    <w:t>con los siguientes conceptos</w:t>
                  </w:r>
                </w:p>
                <w:p w14:paraId="2F38C3FB" w14:textId="77777777" w:rsidR="004778DA" w:rsidRPr="00E61010" w:rsidRDefault="004778DA" w:rsidP="004778DA">
                  <w:pPr>
                    <w:pStyle w:val="Prrafodelista"/>
                    <w:spacing w:before="120" w:after="120"/>
                    <w:ind w:left="360"/>
                    <w:jc w:val="both"/>
                    <w:rPr>
                      <w:rFonts w:ascii="Arial" w:hAnsi="Arial" w:cs="Arial"/>
                      <w:color w:val="000000"/>
                    </w:rPr>
                  </w:pPr>
                </w:p>
                <w:p w14:paraId="2FC3527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733EA638" w14:textId="22AC474F"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Botón </w:t>
                  </w:r>
                  <w:r w:rsidR="007048E7" w:rsidRPr="00E61010">
                    <w:rPr>
                      <w:rFonts w:ascii="Arial" w:hAnsi="Arial" w:cs="Arial"/>
                      <w:color w:val="000000"/>
                    </w:rPr>
                    <w:t>+ Nuevo D</w:t>
                  </w:r>
                  <w:r w:rsidRPr="00E61010">
                    <w:rPr>
                      <w:rFonts w:ascii="Arial" w:hAnsi="Arial" w:cs="Arial"/>
                      <w:color w:val="000000"/>
                    </w:rPr>
                    <w:t xml:space="preserve">ocumento </w:t>
                  </w:r>
                </w:p>
                <w:p w14:paraId="457BA522" w14:textId="45B50A2D"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44CBB12"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4D542D4C" w14:textId="22ACA85E"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1E80D018" w14:textId="77777777" w:rsidR="00B60489" w:rsidRPr="00E61010" w:rsidRDefault="00B60489" w:rsidP="00B60489">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Indicar el número de parte-total de partes </w:t>
                  </w:r>
                </w:p>
                <w:p w14:paraId="54C3E5EE" w14:textId="19DB51BE"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color w:val="000000"/>
                    </w:rPr>
                    <w:t>*ejemplo 1-20</w:t>
                  </w:r>
                </w:p>
                <w:p w14:paraId="06760E05" w14:textId="655565BF"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xml:space="preserve">Botón cerrar </w:t>
                  </w:r>
                  <w:r w:rsidR="00C03211" w:rsidRPr="00E61010">
                    <w:rPr>
                      <w:rFonts w:ascii="Arial" w:hAnsi="Arial" w:cs="Arial"/>
                      <w:b/>
                    </w:rPr>
                    <w:t>(FA10)</w:t>
                  </w:r>
                </w:p>
                <w:p w14:paraId="337AEDAE" w14:textId="77777777" w:rsidR="004778DA" w:rsidRPr="00E61010" w:rsidRDefault="004778DA" w:rsidP="004778DA">
                  <w:pPr>
                    <w:pStyle w:val="Prrafodelista"/>
                    <w:spacing w:before="120" w:after="120"/>
                    <w:ind w:left="1080"/>
                    <w:jc w:val="both"/>
                    <w:rPr>
                      <w:rFonts w:ascii="Arial" w:hAnsi="Arial" w:cs="Arial"/>
                      <w:color w:val="000000"/>
                    </w:rPr>
                  </w:pPr>
                </w:p>
                <w:p w14:paraId="0DFD0E5F" w14:textId="4653F2AD"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4778DA" w:rsidRPr="00E61010" w14:paraId="3932DC45" w14:textId="77777777" w:rsidTr="00FD5F0F">
              <w:tc>
                <w:tcPr>
                  <w:tcW w:w="2912" w:type="dxa"/>
                </w:tcPr>
                <w:p w14:paraId="3430CFF2" w14:textId="7D6E0543" w:rsidR="004778DA" w:rsidRPr="00E61010" w:rsidRDefault="004778DA" w:rsidP="00035DF3">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00035DF3" w:rsidRPr="00E61010">
                    <w:rPr>
                      <w:rFonts w:ascii="Arial" w:hAnsi="Arial" w:cs="Arial"/>
                      <w:b/>
                    </w:rPr>
                    <w:t>“N</w:t>
                  </w:r>
                  <w:r w:rsidRPr="00E61010">
                    <w:rPr>
                      <w:rFonts w:ascii="Arial" w:hAnsi="Arial" w:cs="Arial"/>
                      <w:b/>
                    </w:rPr>
                    <w:t>uevo documento</w:t>
                  </w:r>
                  <w:r w:rsidR="002B245D" w:rsidRPr="00E61010">
                    <w:rPr>
                      <w:rFonts w:ascii="Arial" w:hAnsi="Arial" w:cs="Arial"/>
                      <w:b/>
                    </w:rPr>
                    <w:t>”</w:t>
                  </w:r>
                  <w:r w:rsidRPr="00E61010">
                    <w:rPr>
                      <w:rFonts w:ascii="Arial" w:hAnsi="Arial" w:cs="Arial"/>
                    </w:rPr>
                    <w:t xml:space="preserve"> </w:t>
                  </w:r>
                </w:p>
              </w:tc>
              <w:tc>
                <w:tcPr>
                  <w:tcW w:w="4960" w:type="dxa"/>
                </w:tcPr>
                <w:p w14:paraId="4FA6485C" w14:textId="77777777" w:rsidR="004778DA" w:rsidRPr="00E61010" w:rsidRDefault="004778DA" w:rsidP="004778DA">
                  <w:pPr>
                    <w:spacing w:before="120" w:after="120"/>
                    <w:jc w:val="both"/>
                    <w:rPr>
                      <w:rFonts w:ascii="Arial" w:hAnsi="Arial" w:cs="Arial"/>
                      <w:color w:val="000000"/>
                    </w:rPr>
                  </w:pPr>
                </w:p>
              </w:tc>
            </w:tr>
            <w:tr w:rsidR="004778DA" w:rsidRPr="00E61010" w14:paraId="76EE7706" w14:textId="77777777" w:rsidTr="00A20188">
              <w:trPr>
                <w:cantSplit/>
                <w:trHeight w:val="585"/>
              </w:trPr>
              <w:tc>
                <w:tcPr>
                  <w:tcW w:w="2912" w:type="dxa"/>
                </w:tcPr>
                <w:p w14:paraId="6F391DA7" w14:textId="38A2D1DA"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lastRenderedPageBreak/>
                    <w:t xml:space="preserve">Selecciona documento a </w:t>
                  </w:r>
                  <w:r w:rsidR="00D70AA2" w:rsidRPr="00E61010">
                    <w:rPr>
                      <w:rFonts w:ascii="Arial" w:hAnsi="Arial" w:cs="Arial"/>
                    </w:rPr>
                    <w:t>cargar desde</w:t>
                  </w:r>
                  <w:r w:rsidRPr="00E61010">
                    <w:rPr>
                      <w:rFonts w:ascii="Arial" w:hAnsi="Arial" w:cs="Arial"/>
                    </w:rPr>
                    <w:t xml:space="preserve"> su equipo</w:t>
                  </w:r>
                  <w:r w:rsidR="00035DF3" w:rsidRPr="00E61010">
                    <w:rPr>
                      <w:rFonts w:ascii="Arial" w:hAnsi="Arial" w:cs="Arial"/>
                    </w:rPr>
                    <w:t>.</w:t>
                  </w:r>
                  <w:r w:rsidRPr="00E61010">
                    <w:rPr>
                      <w:rFonts w:ascii="Arial" w:hAnsi="Arial" w:cs="Arial"/>
                    </w:rPr>
                    <w:t xml:space="preserve"> </w:t>
                  </w:r>
                </w:p>
              </w:tc>
              <w:tc>
                <w:tcPr>
                  <w:tcW w:w="4960" w:type="dxa"/>
                </w:tcPr>
                <w:p w14:paraId="3BDBA9F0" w14:textId="2FD4B0DB"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 Valida el peso del documento (</w:t>
                  </w:r>
                  <w:r w:rsidRPr="00E61010">
                    <w:rPr>
                      <w:rFonts w:ascii="Arial" w:hAnsi="Arial" w:cs="Arial"/>
                      <w:b/>
                      <w:color w:val="000000"/>
                    </w:rPr>
                    <w:t>RNA04)</w:t>
                  </w:r>
                </w:p>
                <w:p w14:paraId="75132E3B" w14:textId="2C9AEC56"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En caso de no cumplir con la validación se muestra mensaje </w:t>
                  </w:r>
                  <w:r w:rsidRPr="00E61010">
                    <w:rPr>
                      <w:rFonts w:ascii="Arial" w:hAnsi="Arial" w:cs="Arial"/>
                      <w:b/>
                      <w:color w:val="000000"/>
                    </w:rPr>
                    <w:t>(MSG0</w:t>
                  </w:r>
                  <w:r w:rsidR="008534C7" w:rsidRPr="00E61010">
                    <w:rPr>
                      <w:rFonts w:ascii="Arial" w:hAnsi="Arial" w:cs="Arial"/>
                      <w:b/>
                      <w:color w:val="000000"/>
                    </w:rPr>
                    <w:t>4</w:t>
                  </w:r>
                  <w:r w:rsidRPr="00E61010">
                    <w:rPr>
                      <w:rFonts w:ascii="Arial" w:hAnsi="Arial" w:cs="Arial"/>
                      <w:b/>
                      <w:color w:val="000000"/>
                    </w:rPr>
                    <w:t>)</w:t>
                  </w:r>
                </w:p>
                <w:p w14:paraId="7BE189A9" w14:textId="23626CD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En caso de que la validación sea favorab</w:t>
                  </w:r>
                  <w:r w:rsidR="00C03211" w:rsidRPr="00E61010">
                    <w:rPr>
                      <w:rFonts w:ascii="Arial" w:hAnsi="Arial" w:cs="Arial"/>
                      <w:color w:val="000000"/>
                    </w:rPr>
                    <w:t xml:space="preserve">le se muestra pantalla </w:t>
                  </w:r>
                  <w:r w:rsidR="00C03211" w:rsidRPr="00E61010">
                    <w:rPr>
                      <w:rFonts w:ascii="Arial" w:hAnsi="Arial" w:cs="Arial"/>
                      <w:b/>
                      <w:color w:val="000000"/>
                    </w:rPr>
                    <w:t>“Archivo del</w:t>
                  </w:r>
                  <w:r w:rsidRPr="00E61010">
                    <w:rPr>
                      <w:rFonts w:ascii="Arial" w:hAnsi="Arial" w:cs="Arial"/>
                      <w:b/>
                      <w:color w:val="000000"/>
                    </w:rPr>
                    <w:t xml:space="preserve"> </w:t>
                  </w:r>
                  <w:r w:rsidR="003E5D9C" w:rsidRPr="00E61010">
                    <w:rPr>
                      <w:rFonts w:ascii="Arial" w:hAnsi="Arial" w:cs="Arial"/>
                      <w:b/>
                      <w:color w:val="000000"/>
                    </w:rPr>
                    <w:t>Documento”</w:t>
                  </w:r>
                  <w:r w:rsidRPr="00E61010">
                    <w:rPr>
                      <w:rFonts w:ascii="Arial" w:hAnsi="Arial" w:cs="Arial"/>
                      <w:color w:val="000000"/>
                    </w:rPr>
                    <w:t xml:space="preserve"> con los siguientes conceptos: </w:t>
                  </w:r>
                </w:p>
                <w:p w14:paraId="166B1EE5" w14:textId="77777777" w:rsidR="004778DA" w:rsidRPr="00E61010" w:rsidRDefault="004778DA" w:rsidP="004778DA">
                  <w:pPr>
                    <w:pStyle w:val="Prrafodelista"/>
                    <w:spacing w:before="120" w:after="120"/>
                    <w:ind w:left="360"/>
                    <w:jc w:val="both"/>
                    <w:rPr>
                      <w:rFonts w:ascii="Arial" w:hAnsi="Arial" w:cs="Arial"/>
                      <w:color w:val="000000"/>
                    </w:rPr>
                  </w:pPr>
                </w:p>
                <w:p w14:paraId="268CEC78"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075870B1"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 nuevo documento </w:t>
                  </w:r>
                </w:p>
                <w:p w14:paraId="66E7F98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C5BEDCE"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Parte</w:t>
                  </w:r>
                </w:p>
                <w:p w14:paraId="1DBEE229"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Nombre</w:t>
                  </w:r>
                </w:p>
                <w:p w14:paraId="3EF70F25" w14:textId="77777777" w:rsidR="004778DA" w:rsidRPr="00E61010" w:rsidRDefault="004778DA" w:rsidP="0011477D">
                  <w:pPr>
                    <w:pStyle w:val="Prrafodelista"/>
                    <w:numPr>
                      <w:ilvl w:val="0"/>
                      <w:numId w:val="12"/>
                    </w:numPr>
                    <w:spacing w:before="120" w:after="120"/>
                    <w:jc w:val="both"/>
                    <w:rPr>
                      <w:rFonts w:ascii="Arial" w:hAnsi="Arial" w:cs="Arial"/>
                      <w:color w:val="000000"/>
                    </w:rPr>
                  </w:pPr>
                  <w:r w:rsidRPr="00E61010">
                    <w:rPr>
                      <w:rFonts w:ascii="Arial" w:hAnsi="Arial" w:cs="Arial"/>
                      <w:color w:val="000000"/>
                    </w:rPr>
                    <w:t>Acción</w:t>
                  </w:r>
                </w:p>
                <w:p w14:paraId="270CC686" w14:textId="6FA00E09" w:rsidR="004778DA" w:rsidRPr="00E61010" w:rsidRDefault="00181696" w:rsidP="004778DA">
                  <w:pPr>
                    <w:pStyle w:val="Prrafodelista"/>
                    <w:numPr>
                      <w:ilvl w:val="0"/>
                      <w:numId w:val="1"/>
                    </w:numPr>
                    <w:spacing w:before="120" w:after="120"/>
                    <w:ind w:firstLine="307"/>
                    <w:jc w:val="both"/>
                    <w:rPr>
                      <w:rFonts w:ascii="Arial" w:hAnsi="Arial" w:cs="Arial"/>
                      <w:color w:val="000000"/>
                    </w:rPr>
                  </w:pPr>
                  <w:r>
                    <w:rPr>
                      <w:rFonts w:ascii="Arial" w:hAnsi="Arial" w:cs="Arial"/>
                      <w:color w:val="000000"/>
                    </w:rPr>
                    <w:t>Botón E</w:t>
                  </w:r>
                  <w:r w:rsidR="004778DA" w:rsidRPr="00E61010">
                    <w:rPr>
                      <w:rFonts w:ascii="Arial" w:hAnsi="Arial" w:cs="Arial"/>
                      <w:color w:val="000000"/>
                    </w:rPr>
                    <w:t>limina</w:t>
                  </w:r>
                  <w:r>
                    <w:rPr>
                      <w:rFonts w:ascii="Arial" w:hAnsi="Arial" w:cs="Arial"/>
                      <w:color w:val="000000"/>
                    </w:rPr>
                    <w:t>r</w:t>
                  </w:r>
                  <w:r w:rsidR="004778DA" w:rsidRPr="00E61010">
                    <w:rPr>
                      <w:rFonts w:ascii="Arial" w:hAnsi="Arial" w:cs="Arial"/>
                      <w:color w:val="000000"/>
                    </w:rPr>
                    <w:t xml:space="preserve"> </w:t>
                  </w:r>
                  <w:r w:rsidR="00D55529" w:rsidRPr="00E61010">
                    <w:rPr>
                      <w:rFonts w:ascii="Arial" w:hAnsi="Arial" w:cs="Arial"/>
                      <w:b/>
                      <w:color w:val="000000"/>
                    </w:rPr>
                    <w:t>(FA05</w:t>
                  </w:r>
                  <w:r w:rsidR="004778DA" w:rsidRPr="00E61010">
                    <w:rPr>
                      <w:rFonts w:ascii="Arial" w:hAnsi="Arial" w:cs="Arial"/>
                      <w:b/>
                      <w:color w:val="000000"/>
                    </w:rPr>
                    <w:t>)</w:t>
                  </w:r>
                </w:p>
                <w:p w14:paraId="210F489C"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519799E8" w14:textId="71F2BBF6"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7AEDA0A0" w14:textId="77777777" w:rsidR="00B60489" w:rsidRPr="00E61010" w:rsidRDefault="00B60489" w:rsidP="00B60489">
                  <w:pPr>
                    <w:pStyle w:val="Prrafodelista"/>
                    <w:numPr>
                      <w:ilvl w:val="0"/>
                      <w:numId w:val="32"/>
                    </w:numPr>
                    <w:rPr>
                      <w:rFonts w:ascii="Arial" w:hAnsi="Arial" w:cs="Arial"/>
                    </w:rPr>
                  </w:pPr>
                  <w:r w:rsidRPr="00E61010">
                    <w:rPr>
                      <w:rFonts w:ascii="Arial" w:hAnsi="Arial" w:cs="Arial"/>
                    </w:rPr>
                    <w:t xml:space="preserve">*Indicar el número de parte-total de partes </w:t>
                  </w:r>
                </w:p>
                <w:p w14:paraId="0821C4B5" w14:textId="46994E3C"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rPr>
                    <w:t>*ejemplo 1-20</w:t>
                  </w:r>
                </w:p>
                <w:p w14:paraId="3028D27B" w14:textId="7B0238F3"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otón cerrar</w:t>
                  </w:r>
                  <w:r w:rsidR="00C03211" w:rsidRPr="00E61010">
                    <w:rPr>
                      <w:rFonts w:ascii="Arial" w:hAnsi="Arial" w:cs="Arial"/>
                      <w:color w:val="000000"/>
                    </w:rPr>
                    <w:t xml:space="preserve"> </w:t>
                  </w:r>
                  <w:r w:rsidR="00C03211" w:rsidRPr="00E61010">
                    <w:rPr>
                      <w:rFonts w:ascii="Arial" w:hAnsi="Arial" w:cs="Arial"/>
                      <w:b/>
                    </w:rPr>
                    <w:t>(FA10)</w:t>
                  </w:r>
                </w:p>
                <w:p w14:paraId="7027CE5D" w14:textId="77777777" w:rsidR="007048E7" w:rsidRPr="00E61010" w:rsidRDefault="007048E7" w:rsidP="007048E7">
                  <w:pPr>
                    <w:pStyle w:val="Prrafodelista"/>
                    <w:spacing w:before="120" w:after="120"/>
                    <w:ind w:left="1080"/>
                    <w:jc w:val="both"/>
                    <w:rPr>
                      <w:rFonts w:ascii="Arial" w:hAnsi="Arial" w:cs="Arial"/>
                      <w:color w:val="000000"/>
                    </w:rPr>
                  </w:pPr>
                </w:p>
                <w:p w14:paraId="291F7D52" w14:textId="5E34097A"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381774F4" w14:textId="77777777" w:rsidR="004778DA" w:rsidRPr="00E61010" w:rsidRDefault="004778DA" w:rsidP="004778DA">
                  <w:pPr>
                    <w:spacing w:before="120" w:after="120"/>
                    <w:jc w:val="both"/>
                    <w:rPr>
                      <w:rFonts w:ascii="Arial" w:hAnsi="Arial" w:cs="Arial"/>
                      <w:color w:val="000000"/>
                    </w:rPr>
                  </w:pPr>
                </w:p>
              </w:tc>
            </w:tr>
            <w:tr w:rsidR="004778DA" w:rsidRPr="00E61010" w14:paraId="333BEC69" w14:textId="77777777" w:rsidTr="00A20188">
              <w:trPr>
                <w:cantSplit/>
                <w:trHeight w:val="585"/>
              </w:trPr>
              <w:tc>
                <w:tcPr>
                  <w:tcW w:w="2912" w:type="dxa"/>
                </w:tcPr>
                <w:p w14:paraId="35591ED6" w14:textId="4E1AB4BA" w:rsidR="004778DA" w:rsidRPr="00E61010" w:rsidRDefault="00D70AA2" w:rsidP="00D70AA2">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w:t>
                  </w:r>
                  <w:r w:rsidR="004778DA" w:rsidRPr="00E61010">
                    <w:rPr>
                      <w:rFonts w:ascii="Arial" w:hAnsi="Arial" w:cs="Arial"/>
                      <w:b/>
                    </w:rPr>
                    <w:t>errar</w:t>
                  </w:r>
                  <w:r w:rsidR="002B245D" w:rsidRPr="00E61010">
                    <w:rPr>
                      <w:rFonts w:ascii="Arial" w:hAnsi="Arial" w:cs="Arial"/>
                      <w:b/>
                    </w:rPr>
                    <w:t>”</w:t>
                  </w:r>
                  <w:r w:rsidR="004778DA" w:rsidRPr="00E61010">
                    <w:rPr>
                      <w:rFonts w:ascii="Arial" w:hAnsi="Arial" w:cs="Arial"/>
                    </w:rPr>
                    <w:t xml:space="preserve"> </w:t>
                  </w:r>
                </w:p>
              </w:tc>
              <w:tc>
                <w:tcPr>
                  <w:tcW w:w="4960" w:type="dxa"/>
                </w:tcPr>
                <w:p w14:paraId="3700C2BF" w14:textId="572F474C"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rPr>
                    <w:t>Regresa al paso del flujo primario dond</w:t>
                  </w:r>
                  <w:r w:rsidR="0022625A" w:rsidRPr="00E61010">
                    <w:rPr>
                      <w:rFonts w:ascii="Arial" w:hAnsi="Arial" w:cs="Arial"/>
                    </w:rPr>
                    <w:t>e fue invocado  y cambia botón “E</w:t>
                  </w:r>
                  <w:r w:rsidRPr="00E61010">
                    <w:rPr>
                      <w:rFonts w:ascii="Arial" w:hAnsi="Arial" w:cs="Arial"/>
                    </w:rPr>
                    <w:t>ditar documento</w:t>
                  </w:r>
                  <w:r w:rsidR="0022625A" w:rsidRPr="00E61010">
                    <w:rPr>
                      <w:rFonts w:ascii="Arial" w:hAnsi="Arial" w:cs="Arial"/>
                    </w:rPr>
                    <w:t>” a “V</w:t>
                  </w:r>
                  <w:r w:rsidRPr="00E61010">
                    <w:rPr>
                      <w:rFonts w:ascii="Arial" w:hAnsi="Arial" w:cs="Arial"/>
                    </w:rPr>
                    <w:t>er documento</w:t>
                  </w:r>
                  <w:r w:rsidR="0022625A" w:rsidRPr="00E61010">
                    <w:rPr>
                      <w:rFonts w:ascii="Arial" w:hAnsi="Arial" w:cs="Arial"/>
                    </w:rPr>
                    <w:t>”</w:t>
                  </w:r>
                </w:p>
              </w:tc>
            </w:tr>
          </w:tbl>
          <w:p w14:paraId="758049E2" w14:textId="77777777" w:rsidR="004778DA" w:rsidRPr="00E61010" w:rsidRDefault="004778DA" w:rsidP="0070417C">
            <w:pPr>
              <w:rPr>
                <w:rFonts w:ascii="Arial" w:hAnsi="Arial" w:cs="Arial"/>
                <w:b/>
              </w:rPr>
            </w:pPr>
          </w:p>
          <w:p w14:paraId="0524BDEB" w14:textId="0E0ADB0E" w:rsidR="00D55529" w:rsidRPr="00E61010" w:rsidRDefault="00D55529" w:rsidP="00D55529">
            <w:pPr>
              <w:rPr>
                <w:rFonts w:ascii="Arial" w:hAnsi="Arial" w:cs="Arial"/>
                <w:b/>
              </w:rPr>
            </w:pPr>
            <w:r w:rsidRPr="00E61010">
              <w:rPr>
                <w:rFonts w:ascii="Arial" w:hAnsi="Arial" w:cs="Arial"/>
                <w:b/>
              </w:rPr>
              <w:t xml:space="preserve">FA04_ Representante legal </w:t>
            </w:r>
          </w:p>
          <w:p w14:paraId="6D96A06F" w14:textId="77777777" w:rsidR="00D55529" w:rsidRPr="00E61010" w:rsidRDefault="00D55529" w:rsidP="00D55529">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D55529" w:rsidRPr="00E61010" w14:paraId="4F9508A5" w14:textId="77777777" w:rsidTr="00D55529">
              <w:trPr>
                <w:cantSplit/>
                <w:trHeight w:val="585"/>
              </w:trPr>
              <w:tc>
                <w:tcPr>
                  <w:tcW w:w="2887" w:type="dxa"/>
                </w:tcPr>
                <w:p w14:paraId="4695A7C7" w14:textId="77777777" w:rsidR="00D55529" w:rsidRPr="00E61010" w:rsidRDefault="00D55529" w:rsidP="00D55529">
                  <w:pPr>
                    <w:jc w:val="center"/>
                    <w:rPr>
                      <w:rFonts w:ascii="Arial" w:hAnsi="Arial" w:cs="Arial"/>
                      <w:b/>
                    </w:rPr>
                  </w:pPr>
                  <w:r w:rsidRPr="00E61010">
                    <w:rPr>
                      <w:rFonts w:ascii="Arial" w:hAnsi="Arial" w:cs="Arial"/>
                      <w:b/>
                    </w:rPr>
                    <w:t>Actor</w:t>
                  </w:r>
                </w:p>
              </w:tc>
              <w:tc>
                <w:tcPr>
                  <w:tcW w:w="4985" w:type="dxa"/>
                </w:tcPr>
                <w:p w14:paraId="76525508" w14:textId="77777777" w:rsidR="00D55529" w:rsidRPr="00E61010" w:rsidRDefault="00D55529" w:rsidP="00D55529">
                  <w:pPr>
                    <w:jc w:val="center"/>
                    <w:rPr>
                      <w:rFonts w:ascii="Arial" w:hAnsi="Arial" w:cs="Arial"/>
                      <w:b/>
                    </w:rPr>
                  </w:pPr>
                  <w:r w:rsidRPr="00E61010">
                    <w:rPr>
                      <w:rFonts w:ascii="Arial" w:hAnsi="Arial" w:cs="Arial"/>
                      <w:b/>
                    </w:rPr>
                    <w:t>Sistema</w:t>
                  </w:r>
                </w:p>
              </w:tc>
            </w:tr>
            <w:tr w:rsidR="00D55529" w:rsidRPr="00E61010" w14:paraId="22D164E8" w14:textId="77777777" w:rsidTr="00D55529">
              <w:trPr>
                <w:cantSplit/>
                <w:trHeight w:val="585"/>
              </w:trPr>
              <w:tc>
                <w:tcPr>
                  <w:tcW w:w="2887" w:type="dxa"/>
                </w:tcPr>
                <w:p w14:paraId="23797BC8" w14:textId="517C1A69" w:rsidR="00D55529" w:rsidRPr="00E61010" w:rsidRDefault="00D55529" w:rsidP="00E771DE">
                  <w:pPr>
                    <w:pStyle w:val="Prrafodelista"/>
                    <w:numPr>
                      <w:ilvl w:val="0"/>
                      <w:numId w:val="22"/>
                    </w:numPr>
                    <w:rPr>
                      <w:rFonts w:ascii="Arial" w:hAnsi="Arial" w:cs="Arial"/>
                    </w:rPr>
                  </w:pPr>
                  <w:r w:rsidRPr="00E61010">
                    <w:rPr>
                      <w:rFonts w:ascii="Arial" w:hAnsi="Arial" w:cs="Arial"/>
                    </w:rPr>
                    <w:t xml:space="preserve">Selecciona botón                         </w:t>
                  </w:r>
                  <w:r w:rsidR="00E771DE" w:rsidRPr="00E61010">
                    <w:rPr>
                      <w:rFonts w:ascii="Arial" w:hAnsi="Arial" w:cs="Arial"/>
                      <w:b/>
                    </w:rPr>
                    <w:t>“ Agregar Representante L</w:t>
                  </w:r>
                  <w:r w:rsidRPr="00E61010">
                    <w:rPr>
                      <w:rFonts w:ascii="Arial" w:hAnsi="Arial" w:cs="Arial"/>
                      <w:b/>
                    </w:rPr>
                    <w:t>egal</w:t>
                  </w:r>
                  <w:r w:rsidR="002B245D" w:rsidRPr="00E61010">
                    <w:rPr>
                      <w:rFonts w:ascii="Arial" w:hAnsi="Arial" w:cs="Arial"/>
                      <w:b/>
                    </w:rPr>
                    <w:t>”</w:t>
                  </w:r>
                </w:p>
              </w:tc>
              <w:tc>
                <w:tcPr>
                  <w:tcW w:w="4985" w:type="dxa"/>
                </w:tcPr>
                <w:p w14:paraId="068E7955" w14:textId="0BA8026F" w:rsidR="00D55529" w:rsidRPr="00E61010" w:rsidRDefault="00AA5CA3" w:rsidP="00AA5CA3">
                  <w:pPr>
                    <w:pStyle w:val="Prrafodelista"/>
                    <w:numPr>
                      <w:ilvl w:val="0"/>
                      <w:numId w:val="22"/>
                    </w:numPr>
                    <w:spacing w:before="120" w:after="120"/>
                    <w:jc w:val="both"/>
                    <w:rPr>
                      <w:rFonts w:ascii="Arial" w:hAnsi="Arial" w:cs="Arial"/>
                      <w:b/>
                    </w:rPr>
                  </w:pPr>
                  <w:r w:rsidRPr="00E61010">
                    <w:rPr>
                      <w:rFonts w:ascii="Arial" w:hAnsi="Arial" w:cs="Arial"/>
                      <w:color w:val="000000"/>
                    </w:rPr>
                    <w:t>Regresar  al paso 22</w:t>
                  </w:r>
                  <w:r w:rsidR="00D55529" w:rsidRPr="00E61010">
                    <w:rPr>
                      <w:rFonts w:ascii="Arial" w:hAnsi="Arial" w:cs="Arial"/>
                      <w:color w:val="000000"/>
                    </w:rPr>
                    <w:t xml:space="preserve"> del flujo principal</w:t>
                  </w:r>
                  <w:r w:rsidR="00035DF3" w:rsidRPr="00E61010">
                    <w:rPr>
                      <w:rFonts w:ascii="Arial" w:hAnsi="Arial" w:cs="Arial"/>
                      <w:color w:val="000000"/>
                    </w:rPr>
                    <w:t>.</w:t>
                  </w:r>
                </w:p>
              </w:tc>
            </w:tr>
          </w:tbl>
          <w:p w14:paraId="7783C157" w14:textId="76168527" w:rsidR="00433DDA" w:rsidRPr="00E61010" w:rsidRDefault="00433DDA" w:rsidP="0049262A">
            <w:pPr>
              <w:rPr>
                <w:rFonts w:ascii="Arial" w:hAnsi="Arial" w:cs="Arial"/>
              </w:rPr>
            </w:pPr>
          </w:p>
        </w:tc>
      </w:tr>
      <w:tr w:rsidR="00A72D63" w:rsidRPr="00E61010" w14:paraId="0C0C033B" w14:textId="77777777" w:rsidTr="009E6F3C">
        <w:trPr>
          <w:trHeight w:val="220"/>
        </w:trPr>
        <w:tc>
          <w:tcPr>
            <w:tcW w:w="8206" w:type="dxa"/>
            <w:shd w:val="clear" w:color="auto" w:fill="auto"/>
          </w:tcPr>
          <w:p w14:paraId="2491E507" w14:textId="0F5F979F" w:rsidR="00A72D63" w:rsidRPr="00E61010" w:rsidRDefault="00A72D63" w:rsidP="002C5CA4">
            <w:pPr>
              <w:rPr>
                <w:rFonts w:ascii="Arial" w:hAnsi="Arial" w:cs="Arial"/>
              </w:rPr>
            </w:pPr>
          </w:p>
        </w:tc>
      </w:tr>
      <w:tr w:rsidR="002C29BD" w:rsidRPr="00E61010" w14:paraId="2942254A" w14:textId="77777777" w:rsidTr="009E6F3C">
        <w:trPr>
          <w:trHeight w:val="220"/>
        </w:trPr>
        <w:tc>
          <w:tcPr>
            <w:tcW w:w="8206" w:type="dxa"/>
            <w:shd w:val="clear" w:color="auto" w:fill="auto"/>
          </w:tcPr>
          <w:p w14:paraId="50B278F2" w14:textId="316757F8" w:rsidR="002F1380" w:rsidRPr="00E61010" w:rsidRDefault="00826930" w:rsidP="002F1380">
            <w:pPr>
              <w:rPr>
                <w:rFonts w:ascii="Arial" w:hAnsi="Arial" w:cs="Arial"/>
                <w:b/>
              </w:rPr>
            </w:pPr>
            <w:r w:rsidRPr="00E61010">
              <w:rPr>
                <w:rFonts w:ascii="Arial" w:hAnsi="Arial" w:cs="Arial"/>
                <w:b/>
              </w:rPr>
              <w:t>FA0</w:t>
            </w:r>
            <w:r w:rsidR="00D55529" w:rsidRPr="00E61010">
              <w:rPr>
                <w:rFonts w:ascii="Arial" w:hAnsi="Arial" w:cs="Arial"/>
                <w:b/>
              </w:rPr>
              <w:t>5</w:t>
            </w:r>
            <w:r w:rsidRPr="00E61010">
              <w:rPr>
                <w:rFonts w:ascii="Arial" w:hAnsi="Arial" w:cs="Arial"/>
                <w:b/>
              </w:rPr>
              <w:t>_</w:t>
            </w:r>
            <w:r w:rsidR="002F1380" w:rsidRPr="00E61010">
              <w:rPr>
                <w:rFonts w:ascii="Arial" w:hAnsi="Arial" w:cs="Arial"/>
                <w:b/>
              </w:rPr>
              <w:t xml:space="preserve"> Eliminar</w:t>
            </w:r>
          </w:p>
          <w:p w14:paraId="05E67F7A" w14:textId="77777777" w:rsidR="00826930" w:rsidRPr="00E61010" w:rsidRDefault="00826930" w:rsidP="002F1380">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2F1380" w:rsidRPr="00E61010" w14:paraId="7F22EF4F" w14:textId="77777777" w:rsidTr="00D55529">
              <w:trPr>
                <w:cantSplit/>
                <w:trHeight w:val="585"/>
              </w:trPr>
              <w:tc>
                <w:tcPr>
                  <w:tcW w:w="2887" w:type="dxa"/>
                </w:tcPr>
                <w:p w14:paraId="69D6ACE9" w14:textId="77777777" w:rsidR="002F1380" w:rsidRPr="00E61010" w:rsidRDefault="002F1380" w:rsidP="002F1380">
                  <w:pPr>
                    <w:jc w:val="center"/>
                    <w:rPr>
                      <w:rFonts w:ascii="Arial" w:hAnsi="Arial" w:cs="Arial"/>
                      <w:b/>
                    </w:rPr>
                  </w:pPr>
                  <w:r w:rsidRPr="00E61010">
                    <w:rPr>
                      <w:rFonts w:ascii="Arial" w:hAnsi="Arial" w:cs="Arial"/>
                      <w:b/>
                    </w:rPr>
                    <w:t>Actor</w:t>
                  </w:r>
                </w:p>
              </w:tc>
              <w:tc>
                <w:tcPr>
                  <w:tcW w:w="4985" w:type="dxa"/>
                </w:tcPr>
                <w:p w14:paraId="6BB44E0B" w14:textId="77777777" w:rsidR="002F1380" w:rsidRPr="00E61010" w:rsidRDefault="002F1380" w:rsidP="002F1380">
                  <w:pPr>
                    <w:jc w:val="center"/>
                    <w:rPr>
                      <w:rFonts w:ascii="Arial" w:hAnsi="Arial" w:cs="Arial"/>
                      <w:b/>
                    </w:rPr>
                  </w:pPr>
                  <w:r w:rsidRPr="00E61010">
                    <w:rPr>
                      <w:rFonts w:ascii="Arial" w:hAnsi="Arial" w:cs="Arial"/>
                      <w:b/>
                    </w:rPr>
                    <w:t>Sistema</w:t>
                  </w:r>
                </w:p>
              </w:tc>
            </w:tr>
            <w:tr w:rsidR="002F1380" w:rsidRPr="00E61010" w14:paraId="64C19FD4" w14:textId="77777777" w:rsidTr="00D55529">
              <w:trPr>
                <w:cantSplit/>
                <w:trHeight w:val="585"/>
              </w:trPr>
              <w:tc>
                <w:tcPr>
                  <w:tcW w:w="2887" w:type="dxa"/>
                </w:tcPr>
                <w:p w14:paraId="7A439884" w14:textId="200C34B3" w:rsidR="002F1380" w:rsidRPr="00E61010" w:rsidRDefault="00083FF7" w:rsidP="0011477D">
                  <w:pPr>
                    <w:pStyle w:val="Prrafodelista"/>
                    <w:numPr>
                      <w:ilvl w:val="0"/>
                      <w:numId w:val="9"/>
                    </w:numPr>
                    <w:rPr>
                      <w:rFonts w:ascii="Arial" w:hAnsi="Arial" w:cs="Arial"/>
                      <w:b/>
                    </w:rPr>
                  </w:pPr>
                  <w:r w:rsidRPr="00E61010">
                    <w:rPr>
                      <w:rFonts w:ascii="Arial" w:hAnsi="Arial" w:cs="Arial"/>
                    </w:rPr>
                    <w:t xml:space="preserve">Selecciona </w:t>
                  </w:r>
                  <w:r w:rsidR="00BF53A2" w:rsidRPr="00E61010">
                    <w:rPr>
                      <w:rFonts w:ascii="Arial" w:hAnsi="Arial" w:cs="Arial"/>
                    </w:rPr>
                    <w:t xml:space="preserve"> botón </w:t>
                  </w:r>
                  <w:r w:rsidR="002F1380" w:rsidRPr="00E61010">
                    <w:rPr>
                      <w:rFonts w:ascii="Arial" w:hAnsi="Arial" w:cs="Arial"/>
                      <w:b/>
                    </w:rPr>
                    <w:t>“Eliminar</w:t>
                  </w:r>
                  <w:r w:rsidR="002B245D" w:rsidRPr="00E61010">
                    <w:rPr>
                      <w:rFonts w:ascii="Arial" w:hAnsi="Arial" w:cs="Arial"/>
                      <w:b/>
                    </w:rPr>
                    <w:t>”</w:t>
                  </w:r>
                </w:p>
              </w:tc>
              <w:tc>
                <w:tcPr>
                  <w:tcW w:w="4985" w:type="dxa"/>
                </w:tcPr>
                <w:p w14:paraId="55CEBE2E" w14:textId="300D009C" w:rsidR="002F1380" w:rsidRPr="00E61010" w:rsidRDefault="002F1380" w:rsidP="0011477D">
                  <w:pPr>
                    <w:pStyle w:val="Prrafodelista"/>
                    <w:numPr>
                      <w:ilvl w:val="0"/>
                      <w:numId w:val="9"/>
                    </w:numPr>
                    <w:spacing w:before="120" w:after="120"/>
                    <w:jc w:val="both"/>
                    <w:rPr>
                      <w:rFonts w:ascii="Arial" w:hAnsi="Arial" w:cs="Arial"/>
                      <w:b/>
                    </w:rPr>
                  </w:pPr>
                  <w:r w:rsidRPr="00E61010">
                    <w:rPr>
                      <w:rFonts w:ascii="Arial" w:hAnsi="Arial" w:cs="Arial"/>
                      <w:color w:val="000000"/>
                    </w:rPr>
                    <w:t xml:space="preserve">Muestra el </w:t>
                  </w:r>
                  <w:r w:rsidR="00BF53A2" w:rsidRPr="00E61010">
                    <w:rPr>
                      <w:rFonts w:ascii="Arial" w:hAnsi="Arial" w:cs="Arial"/>
                      <w:color w:val="000000"/>
                    </w:rPr>
                    <w:t>(</w:t>
                  </w:r>
                  <w:r w:rsidR="00F06DF5" w:rsidRPr="00E61010">
                    <w:rPr>
                      <w:rFonts w:ascii="Arial" w:hAnsi="Arial" w:cs="Arial"/>
                      <w:b/>
                      <w:color w:val="000000"/>
                    </w:rPr>
                    <w:t>MSG07</w:t>
                  </w:r>
                  <w:r w:rsidR="00BF53A2" w:rsidRPr="00E61010">
                    <w:rPr>
                      <w:rFonts w:ascii="Arial" w:hAnsi="Arial" w:cs="Arial"/>
                      <w:b/>
                      <w:color w:val="000000"/>
                    </w:rPr>
                    <w:t>)</w:t>
                  </w:r>
                  <w:r w:rsidRPr="00E61010">
                    <w:rPr>
                      <w:rFonts w:ascii="Arial" w:hAnsi="Arial" w:cs="Arial"/>
                      <w:color w:val="000000"/>
                    </w:rPr>
                    <w:t xml:space="preserve"> con las opciones:</w:t>
                  </w:r>
                </w:p>
                <w:p w14:paraId="5DED15C0" w14:textId="05B304DC" w:rsidR="002F1380" w:rsidRPr="00E61010" w:rsidRDefault="002F1380" w:rsidP="00CC5C12">
                  <w:pPr>
                    <w:pStyle w:val="Prrafodelista"/>
                    <w:numPr>
                      <w:ilvl w:val="0"/>
                      <w:numId w:val="50"/>
                    </w:numPr>
                    <w:spacing w:before="120" w:after="120"/>
                    <w:jc w:val="both"/>
                    <w:rPr>
                      <w:rFonts w:ascii="Arial" w:hAnsi="Arial" w:cs="Arial"/>
                      <w:color w:val="000000"/>
                    </w:rPr>
                  </w:pPr>
                  <w:r w:rsidRPr="00E61010">
                    <w:rPr>
                      <w:rFonts w:ascii="Arial" w:hAnsi="Arial" w:cs="Arial"/>
                      <w:color w:val="000000"/>
                    </w:rPr>
                    <w:t xml:space="preserve">Cancelar </w:t>
                  </w:r>
                  <w:r w:rsidR="008732BF" w:rsidRPr="00E61010">
                    <w:rPr>
                      <w:rFonts w:ascii="Arial" w:hAnsi="Arial" w:cs="Arial"/>
                      <w:b/>
                      <w:color w:val="000000"/>
                    </w:rPr>
                    <w:t>(FA02)</w:t>
                  </w:r>
                </w:p>
                <w:p w14:paraId="1FF0678F" w14:textId="301BFE37" w:rsidR="002F1380" w:rsidRPr="00E61010" w:rsidRDefault="002F1380" w:rsidP="00CC5C12">
                  <w:pPr>
                    <w:pStyle w:val="Prrafodelista"/>
                    <w:numPr>
                      <w:ilvl w:val="0"/>
                      <w:numId w:val="50"/>
                    </w:numPr>
                    <w:spacing w:before="120" w:after="120"/>
                    <w:jc w:val="both"/>
                    <w:rPr>
                      <w:rFonts w:ascii="Arial" w:hAnsi="Arial" w:cs="Arial"/>
                      <w:b/>
                    </w:rPr>
                  </w:pPr>
                  <w:r w:rsidRPr="00E61010">
                    <w:rPr>
                      <w:rFonts w:ascii="Arial" w:hAnsi="Arial" w:cs="Arial"/>
                      <w:color w:val="000000"/>
                    </w:rPr>
                    <w:t>Continuar</w:t>
                  </w:r>
                </w:p>
              </w:tc>
            </w:tr>
            <w:tr w:rsidR="002F1380" w:rsidRPr="00E61010" w14:paraId="543FD8A9" w14:textId="77777777" w:rsidTr="00D55529">
              <w:trPr>
                <w:cantSplit/>
                <w:trHeight w:val="585"/>
              </w:trPr>
              <w:tc>
                <w:tcPr>
                  <w:tcW w:w="2887" w:type="dxa"/>
                </w:tcPr>
                <w:p w14:paraId="40D35A3F" w14:textId="4F0AE084" w:rsidR="002F1380" w:rsidRPr="00E61010" w:rsidRDefault="002F1380" w:rsidP="0011477D">
                  <w:pPr>
                    <w:pStyle w:val="Prrafodelista"/>
                    <w:numPr>
                      <w:ilvl w:val="0"/>
                      <w:numId w:val="9"/>
                    </w:numPr>
                    <w:rPr>
                      <w:rFonts w:ascii="Arial" w:hAnsi="Arial" w:cs="Arial"/>
                    </w:rPr>
                  </w:pPr>
                  <w:r w:rsidRPr="00E61010">
                    <w:rPr>
                      <w:rFonts w:ascii="Arial" w:hAnsi="Arial" w:cs="Arial"/>
                    </w:rPr>
                    <w:t xml:space="preserve">Selecciona la opción </w:t>
                  </w:r>
                  <w:r w:rsidRPr="00E61010">
                    <w:rPr>
                      <w:rFonts w:ascii="Arial" w:hAnsi="Arial" w:cs="Arial"/>
                      <w:b/>
                    </w:rPr>
                    <w:t>“Continuar</w:t>
                  </w:r>
                  <w:r w:rsidR="002B245D" w:rsidRPr="00E61010">
                    <w:rPr>
                      <w:rFonts w:ascii="Arial" w:hAnsi="Arial" w:cs="Arial"/>
                      <w:b/>
                    </w:rPr>
                    <w:t>”</w:t>
                  </w:r>
                </w:p>
              </w:tc>
              <w:tc>
                <w:tcPr>
                  <w:tcW w:w="4985" w:type="dxa"/>
                </w:tcPr>
                <w:p w14:paraId="0739ECD8" w14:textId="58DA9C71" w:rsidR="002F1380" w:rsidRPr="00E61010" w:rsidRDefault="002F1380" w:rsidP="006808A4">
                  <w:pPr>
                    <w:pStyle w:val="Prrafodelista"/>
                    <w:numPr>
                      <w:ilvl w:val="0"/>
                      <w:numId w:val="9"/>
                    </w:numPr>
                    <w:spacing w:before="120" w:after="120"/>
                    <w:jc w:val="both"/>
                    <w:rPr>
                      <w:rFonts w:ascii="Arial" w:hAnsi="Arial" w:cs="Arial"/>
                      <w:color w:val="000000"/>
                    </w:rPr>
                  </w:pPr>
                  <w:r w:rsidRPr="00E61010">
                    <w:rPr>
                      <w:rFonts w:ascii="Arial" w:hAnsi="Arial" w:cs="Arial"/>
                      <w:color w:val="000000"/>
                    </w:rPr>
                    <w:t>Elimina el registro</w:t>
                  </w:r>
                  <w:r w:rsidR="0012347B" w:rsidRPr="00E61010">
                    <w:rPr>
                      <w:rFonts w:ascii="Arial" w:hAnsi="Arial" w:cs="Arial"/>
                      <w:color w:val="000000"/>
                    </w:rPr>
                    <w:t xml:space="preserve"> y se muestra</w:t>
                  </w:r>
                  <w:r w:rsidRPr="00E61010">
                    <w:rPr>
                      <w:rFonts w:ascii="Arial" w:hAnsi="Arial" w:cs="Arial"/>
                      <w:color w:val="000000"/>
                    </w:rPr>
                    <w:t xml:space="preserve"> </w:t>
                  </w:r>
                  <w:r w:rsidR="00BF53A2" w:rsidRPr="00E61010">
                    <w:rPr>
                      <w:rFonts w:ascii="Arial" w:hAnsi="Arial" w:cs="Arial"/>
                      <w:color w:val="000000"/>
                    </w:rPr>
                    <w:t>(</w:t>
                  </w:r>
                  <w:r w:rsidRPr="00E61010">
                    <w:rPr>
                      <w:rFonts w:ascii="Arial" w:hAnsi="Arial" w:cs="Arial"/>
                      <w:b/>
                      <w:color w:val="000000"/>
                    </w:rPr>
                    <w:t>MSG</w:t>
                  </w:r>
                  <w:r w:rsidR="009735A1" w:rsidRPr="00E61010">
                    <w:rPr>
                      <w:rFonts w:ascii="Arial" w:hAnsi="Arial" w:cs="Arial"/>
                      <w:b/>
                      <w:color w:val="000000"/>
                    </w:rPr>
                    <w:t>0</w:t>
                  </w:r>
                  <w:r w:rsidR="006808A4" w:rsidRPr="00E61010">
                    <w:rPr>
                      <w:rFonts w:ascii="Arial" w:hAnsi="Arial" w:cs="Arial"/>
                      <w:b/>
                      <w:color w:val="000000"/>
                    </w:rPr>
                    <w:t>1</w:t>
                  </w:r>
                  <w:r w:rsidR="00BF53A2" w:rsidRPr="00E61010">
                    <w:rPr>
                      <w:rFonts w:ascii="Arial" w:hAnsi="Arial" w:cs="Arial"/>
                      <w:b/>
                      <w:color w:val="000000"/>
                    </w:rPr>
                    <w:t>)</w:t>
                  </w:r>
                  <w:r w:rsidR="00035DF3" w:rsidRPr="00E61010">
                    <w:rPr>
                      <w:rFonts w:ascii="Arial" w:hAnsi="Arial" w:cs="Arial"/>
                      <w:b/>
                      <w:color w:val="000000"/>
                    </w:rPr>
                    <w:t>.</w:t>
                  </w:r>
                  <w:r w:rsidR="00BF53A2" w:rsidRPr="00E61010">
                    <w:rPr>
                      <w:rFonts w:ascii="Arial" w:hAnsi="Arial" w:cs="Arial"/>
                      <w:b/>
                      <w:color w:val="000000"/>
                    </w:rPr>
                    <w:t xml:space="preserve"> </w:t>
                  </w:r>
                  <w:r w:rsidR="00083FF7" w:rsidRPr="00E61010">
                    <w:rPr>
                      <w:rFonts w:ascii="Arial" w:hAnsi="Arial" w:cs="Arial"/>
                      <w:color w:val="000000"/>
                    </w:rPr>
                    <w:t xml:space="preserve"> </w:t>
                  </w:r>
                </w:p>
              </w:tc>
            </w:tr>
            <w:tr w:rsidR="00BF53A2" w:rsidRPr="00E61010" w14:paraId="578F737E" w14:textId="77777777" w:rsidTr="00D55529">
              <w:trPr>
                <w:cantSplit/>
                <w:trHeight w:val="585"/>
              </w:trPr>
              <w:tc>
                <w:tcPr>
                  <w:tcW w:w="2887" w:type="dxa"/>
                </w:tcPr>
                <w:p w14:paraId="1CDEBDC4" w14:textId="15BE031F" w:rsidR="00BF53A2" w:rsidRPr="00E61010" w:rsidRDefault="00BF53A2" w:rsidP="00083FF7">
                  <w:pPr>
                    <w:rPr>
                      <w:rFonts w:ascii="Arial" w:hAnsi="Arial" w:cs="Arial"/>
                    </w:rPr>
                  </w:pPr>
                </w:p>
              </w:tc>
              <w:tc>
                <w:tcPr>
                  <w:tcW w:w="4985" w:type="dxa"/>
                </w:tcPr>
                <w:p w14:paraId="2822BBE8" w14:textId="01DC5B63" w:rsidR="00BF53A2" w:rsidRPr="00E61010" w:rsidRDefault="00083FF7" w:rsidP="0011477D">
                  <w:pPr>
                    <w:pStyle w:val="Prrafodelista"/>
                    <w:numPr>
                      <w:ilvl w:val="0"/>
                      <w:numId w:val="9"/>
                    </w:numPr>
                    <w:spacing w:before="120" w:after="120"/>
                    <w:jc w:val="both"/>
                    <w:rPr>
                      <w:rFonts w:ascii="Arial" w:hAnsi="Arial" w:cs="Arial"/>
                      <w:color w:val="000000"/>
                    </w:rPr>
                  </w:pPr>
                  <w:r w:rsidRPr="00E61010">
                    <w:rPr>
                      <w:rFonts w:ascii="Arial" w:hAnsi="Arial" w:cs="Arial"/>
                      <w:color w:val="000000"/>
                    </w:rPr>
                    <w:t>Regresa al paso del flujo donde fue evocado</w:t>
                  </w:r>
                  <w:r w:rsidR="00035DF3" w:rsidRPr="00E61010">
                    <w:rPr>
                      <w:rFonts w:ascii="Arial" w:hAnsi="Arial" w:cs="Arial"/>
                      <w:color w:val="000000"/>
                    </w:rPr>
                    <w:t>.</w:t>
                  </w:r>
                  <w:r w:rsidRPr="00E61010">
                    <w:rPr>
                      <w:rFonts w:ascii="Arial" w:hAnsi="Arial" w:cs="Arial"/>
                      <w:color w:val="000000"/>
                    </w:rPr>
                    <w:t xml:space="preserve"> </w:t>
                  </w:r>
                </w:p>
              </w:tc>
            </w:tr>
          </w:tbl>
          <w:p w14:paraId="55138AFD" w14:textId="77777777" w:rsidR="00826930" w:rsidRPr="00E61010" w:rsidRDefault="00826930" w:rsidP="00083FF7">
            <w:pPr>
              <w:rPr>
                <w:rFonts w:ascii="Arial" w:hAnsi="Arial" w:cs="Arial"/>
                <w:i/>
                <w:vanish/>
              </w:rPr>
            </w:pPr>
          </w:p>
          <w:p w14:paraId="4C59BA05" w14:textId="7F35FC0D" w:rsidR="003C2C67" w:rsidRPr="00E61010" w:rsidRDefault="003C2C67" w:rsidP="00083FF7">
            <w:pPr>
              <w:rPr>
                <w:rFonts w:ascii="Arial" w:hAnsi="Arial" w:cs="Arial"/>
                <w:i/>
                <w:vanish/>
              </w:rPr>
            </w:pPr>
          </w:p>
        </w:tc>
      </w:tr>
      <w:tr w:rsidR="000A7940" w:rsidRPr="00E61010" w14:paraId="350B4B0F" w14:textId="77777777" w:rsidTr="009E6F3C">
        <w:trPr>
          <w:trHeight w:val="220"/>
        </w:trPr>
        <w:tc>
          <w:tcPr>
            <w:tcW w:w="8206" w:type="dxa"/>
            <w:shd w:val="clear" w:color="auto" w:fill="auto"/>
          </w:tcPr>
          <w:p w14:paraId="5CE7EDE1" w14:textId="200D2AF4" w:rsidR="007B33AF" w:rsidRPr="00E61010" w:rsidRDefault="00D55529" w:rsidP="007B33AF">
            <w:pPr>
              <w:rPr>
                <w:rFonts w:ascii="Arial" w:hAnsi="Arial" w:cs="Arial"/>
                <w:b/>
              </w:rPr>
            </w:pPr>
            <w:r w:rsidRPr="00E61010">
              <w:rPr>
                <w:rFonts w:ascii="Arial" w:hAnsi="Arial" w:cs="Arial"/>
                <w:b/>
              </w:rPr>
              <w:lastRenderedPageBreak/>
              <w:t>FA06</w:t>
            </w:r>
            <w:r w:rsidR="007B33AF" w:rsidRPr="00E61010">
              <w:rPr>
                <w:rFonts w:ascii="Arial" w:hAnsi="Arial" w:cs="Arial"/>
                <w:b/>
              </w:rPr>
              <w:t xml:space="preserve">_Testimonio </w:t>
            </w:r>
          </w:p>
          <w:p w14:paraId="489DBAD6" w14:textId="77777777" w:rsidR="007B33AF" w:rsidRPr="00E61010" w:rsidRDefault="007B33AF" w:rsidP="007B33A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7B33AF" w:rsidRPr="00E61010" w14:paraId="42312C7E" w14:textId="77777777" w:rsidTr="00D55529">
              <w:trPr>
                <w:cantSplit/>
                <w:trHeight w:val="585"/>
              </w:trPr>
              <w:tc>
                <w:tcPr>
                  <w:tcW w:w="2887" w:type="dxa"/>
                </w:tcPr>
                <w:p w14:paraId="6615855F" w14:textId="77777777" w:rsidR="007B33AF" w:rsidRPr="00E61010" w:rsidRDefault="007B33AF" w:rsidP="007B33AF">
                  <w:pPr>
                    <w:jc w:val="center"/>
                    <w:rPr>
                      <w:rFonts w:ascii="Arial" w:hAnsi="Arial" w:cs="Arial"/>
                      <w:b/>
                    </w:rPr>
                  </w:pPr>
                  <w:r w:rsidRPr="00E61010">
                    <w:rPr>
                      <w:rFonts w:ascii="Arial" w:hAnsi="Arial" w:cs="Arial"/>
                      <w:b/>
                    </w:rPr>
                    <w:t>Actor</w:t>
                  </w:r>
                </w:p>
              </w:tc>
              <w:tc>
                <w:tcPr>
                  <w:tcW w:w="4985" w:type="dxa"/>
                </w:tcPr>
                <w:p w14:paraId="62AA8159" w14:textId="77777777" w:rsidR="007B33AF" w:rsidRPr="00E61010" w:rsidRDefault="007B33AF" w:rsidP="007B33AF">
                  <w:pPr>
                    <w:jc w:val="center"/>
                    <w:rPr>
                      <w:rFonts w:ascii="Arial" w:hAnsi="Arial" w:cs="Arial"/>
                      <w:b/>
                    </w:rPr>
                  </w:pPr>
                  <w:r w:rsidRPr="00E61010">
                    <w:rPr>
                      <w:rFonts w:ascii="Arial" w:hAnsi="Arial" w:cs="Arial"/>
                      <w:b/>
                    </w:rPr>
                    <w:t>Sistema</w:t>
                  </w:r>
                </w:p>
              </w:tc>
            </w:tr>
            <w:tr w:rsidR="007B33AF" w:rsidRPr="00E61010" w14:paraId="414BD24B" w14:textId="77777777" w:rsidTr="00D55529">
              <w:trPr>
                <w:cantSplit/>
                <w:trHeight w:val="585"/>
              </w:trPr>
              <w:tc>
                <w:tcPr>
                  <w:tcW w:w="2887" w:type="dxa"/>
                </w:tcPr>
                <w:p w14:paraId="7384AC98" w14:textId="52C4FBEB" w:rsidR="007B33AF" w:rsidRPr="00E61010" w:rsidRDefault="007B33AF" w:rsidP="0011477D">
                  <w:pPr>
                    <w:pStyle w:val="Prrafodelista"/>
                    <w:numPr>
                      <w:ilvl w:val="0"/>
                      <w:numId w:val="23"/>
                    </w:numPr>
                    <w:rPr>
                      <w:rFonts w:ascii="Arial" w:hAnsi="Arial" w:cs="Arial"/>
                    </w:rPr>
                  </w:pPr>
                  <w:r w:rsidRPr="00E61010">
                    <w:rPr>
                      <w:rFonts w:ascii="Arial" w:hAnsi="Arial" w:cs="Arial"/>
                    </w:rPr>
                    <w:t xml:space="preserve">Selecciona botón                         </w:t>
                  </w:r>
                  <w:r w:rsidRPr="00E61010">
                    <w:rPr>
                      <w:rFonts w:ascii="Arial" w:hAnsi="Arial" w:cs="Arial"/>
                      <w:b/>
                    </w:rPr>
                    <w:t xml:space="preserve">“ Agregar </w:t>
                  </w:r>
                  <w:r w:rsidR="0022625A" w:rsidRPr="00E61010">
                    <w:rPr>
                      <w:rFonts w:ascii="Arial" w:hAnsi="Arial" w:cs="Arial"/>
                      <w:b/>
                    </w:rPr>
                    <w:t>testimonio</w:t>
                  </w:r>
                  <w:r w:rsidR="002B245D" w:rsidRPr="00E61010">
                    <w:rPr>
                      <w:rFonts w:ascii="Arial" w:hAnsi="Arial" w:cs="Arial"/>
                      <w:b/>
                    </w:rPr>
                    <w:t>”</w:t>
                  </w:r>
                </w:p>
              </w:tc>
              <w:tc>
                <w:tcPr>
                  <w:tcW w:w="4985" w:type="dxa"/>
                </w:tcPr>
                <w:p w14:paraId="43DE46B8" w14:textId="07335728" w:rsidR="007B33AF" w:rsidRPr="00E61010" w:rsidRDefault="007B33AF" w:rsidP="00B9067E">
                  <w:pPr>
                    <w:pStyle w:val="Prrafodelista"/>
                    <w:numPr>
                      <w:ilvl w:val="0"/>
                      <w:numId w:val="23"/>
                    </w:numPr>
                    <w:spacing w:before="120" w:after="120"/>
                    <w:jc w:val="both"/>
                    <w:rPr>
                      <w:rFonts w:ascii="Arial" w:hAnsi="Arial" w:cs="Arial"/>
                      <w:b/>
                    </w:rPr>
                  </w:pPr>
                  <w:r w:rsidRPr="00E61010">
                    <w:rPr>
                      <w:rFonts w:ascii="Arial" w:hAnsi="Arial" w:cs="Arial"/>
                      <w:color w:val="000000"/>
                    </w:rPr>
                    <w:t>Regresar  al paso 2</w:t>
                  </w:r>
                  <w:r w:rsidR="00B9067E" w:rsidRPr="00E61010">
                    <w:rPr>
                      <w:rFonts w:ascii="Arial" w:hAnsi="Arial" w:cs="Arial"/>
                      <w:color w:val="000000"/>
                    </w:rPr>
                    <w:t>8</w:t>
                  </w:r>
                  <w:r w:rsidRPr="00E61010">
                    <w:rPr>
                      <w:rFonts w:ascii="Arial" w:hAnsi="Arial" w:cs="Arial"/>
                      <w:color w:val="000000"/>
                    </w:rPr>
                    <w:t xml:space="preserve"> del flujo principal</w:t>
                  </w:r>
                  <w:r w:rsidR="00035DF3" w:rsidRPr="00E61010">
                    <w:rPr>
                      <w:rFonts w:ascii="Arial" w:hAnsi="Arial" w:cs="Arial"/>
                      <w:color w:val="000000"/>
                    </w:rPr>
                    <w:t>.</w:t>
                  </w:r>
                </w:p>
              </w:tc>
            </w:tr>
          </w:tbl>
          <w:p w14:paraId="6BB837B7" w14:textId="156288F4" w:rsidR="00E94B97" w:rsidRPr="00E61010" w:rsidRDefault="00E94B97" w:rsidP="00673CEF">
            <w:pPr>
              <w:pStyle w:val="InfoHidden"/>
              <w:rPr>
                <w:rFonts w:ascii="Arial" w:hAnsi="Arial" w:cs="Arial"/>
                <w:i w:val="0"/>
                <w:vanish w:val="0"/>
              </w:rPr>
            </w:pPr>
          </w:p>
          <w:p w14:paraId="3622EDFC" w14:textId="1DF65BBD" w:rsidR="008517D7" w:rsidRPr="00E61010" w:rsidRDefault="008517D7" w:rsidP="00673CEF">
            <w:pPr>
              <w:pStyle w:val="InfoHidden"/>
              <w:rPr>
                <w:rFonts w:ascii="Arial" w:hAnsi="Arial" w:cs="Arial"/>
                <w:i w:val="0"/>
                <w:vanish w:val="0"/>
              </w:rPr>
            </w:pPr>
          </w:p>
          <w:p w14:paraId="739BDF8B" w14:textId="1BBA374A"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7</w:t>
            </w:r>
            <w:r w:rsidRPr="00E61010">
              <w:rPr>
                <w:rFonts w:ascii="Arial" w:hAnsi="Arial" w:cs="Arial"/>
                <w:b/>
              </w:rPr>
              <w:t>_</w:t>
            </w:r>
            <w:r w:rsidR="00E878FA" w:rsidRPr="00E61010">
              <w:rPr>
                <w:rFonts w:ascii="Arial" w:hAnsi="Arial" w:cs="Arial"/>
                <w:b/>
              </w:rPr>
              <w:t>Contrato</w:t>
            </w:r>
            <w:r w:rsidRPr="00E61010">
              <w:rPr>
                <w:rFonts w:ascii="Arial" w:hAnsi="Arial" w:cs="Arial"/>
                <w:b/>
              </w:rPr>
              <w:t xml:space="preserve">  </w:t>
            </w:r>
          </w:p>
          <w:p w14:paraId="3DDBD154" w14:textId="77777777" w:rsidR="00AB7F76" w:rsidRPr="00E61010" w:rsidRDefault="00AB7F76" w:rsidP="00AB7F7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AB7F76" w:rsidRPr="00E61010" w14:paraId="3CBB7CA5" w14:textId="77777777" w:rsidTr="00D55529">
              <w:trPr>
                <w:cantSplit/>
                <w:trHeight w:val="585"/>
              </w:trPr>
              <w:tc>
                <w:tcPr>
                  <w:tcW w:w="2887" w:type="dxa"/>
                </w:tcPr>
                <w:p w14:paraId="34FA6AD8" w14:textId="77777777" w:rsidR="00AB7F76" w:rsidRPr="00E61010" w:rsidRDefault="00AB7F76" w:rsidP="00AB7F76">
                  <w:pPr>
                    <w:jc w:val="center"/>
                    <w:rPr>
                      <w:rFonts w:ascii="Arial" w:hAnsi="Arial" w:cs="Arial"/>
                      <w:b/>
                    </w:rPr>
                  </w:pPr>
                  <w:r w:rsidRPr="00E61010">
                    <w:rPr>
                      <w:rFonts w:ascii="Arial" w:hAnsi="Arial" w:cs="Arial"/>
                      <w:b/>
                    </w:rPr>
                    <w:t>Actor</w:t>
                  </w:r>
                </w:p>
              </w:tc>
              <w:tc>
                <w:tcPr>
                  <w:tcW w:w="4985" w:type="dxa"/>
                </w:tcPr>
                <w:p w14:paraId="05E1A675" w14:textId="77777777" w:rsidR="00AB7F76" w:rsidRPr="00E61010" w:rsidRDefault="00AB7F76" w:rsidP="00AB7F76">
                  <w:pPr>
                    <w:jc w:val="center"/>
                    <w:rPr>
                      <w:rFonts w:ascii="Arial" w:hAnsi="Arial" w:cs="Arial"/>
                      <w:b/>
                    </w:rPr>
                  </w:pPr>
                  <w:r w:rsidRPr="00E61010">
                    <w:rPr>
                      <w:rFonts w:ascii="Arial" w:hAnsi="Arial" w:cs="Arial"/>
                      <w:b/>
                    </w:rPr>
                    <w:t>Sistema</w:t>
                  </w:r>
                </w:p>
              </w:tc>
            </w:tr>
            <w:tr w:rsidR="00AB7F76" w:rsidRPr="00E61010" w14:paraId="3C74417C" w14:textId="77777777" w:rsidTr="00D55529">
              <w:trPr>
                <w:cantSplit/>
                <w:trHeight w:val="585"/>
              </w:trPr>
              <w:tc>
                <w:tcPr>
                  <w:tcW w:w="2887" w:type="dxa"/>
                </w:tcPr>
                <w:p w14:paraId="7FA98ADF" w14:textId="5832E331" w:rsidR="00AB7F76" w:rsidRPr="00E61010" w:rsidRDefault="00AB7F76" w:rsidP="00E878FA">
                  <w:pPr>
                    <w:pStyle w:val="Prrafodelista"/>
                    <w:numPr>
                      <w:ilvl w:val="0"/>
                      <w:numId w:val="31"/>
                    </w:numPr>
                    <w:rPr>
                      <w:rFonts w:ascii="Arial" w:hAnsi="Arial" w:cs="Arial"/>
                    </w:rPr>
                  </w:pPr>
                  <w:r w:rsidRPr="00E61010">
                    <w:rPr>
                      <w:rFonts w:ascii="Arial" w:hAnsi="Arial" w:cs="Arial"/>
                    </w:rPr>
                    <w:t xml:space="preserve">Selecciona </w:t>
                  </w:r>
                  <w:r w:rsidR="00E878FA" w:rsidRPr="00E61010">
                    <w:rPr>
                      <w:rFonts w:ascii="Arial" w:hAnsi="Arial" w:cs="Arial"/>
                    </w:rPr>
                    <w:t xml:space="preserve">el </w:t>
                  </w:r>
                  <w:r w:rsidRPr="00E61010">
                    <w:rPr>
                      <w:rFonts w:ascii="Arial" w:hAnsi="Arial" w:cs="Arial"/>
                    </w:rPr>
                    <w:t xml:space="preserve">botón                         </w:t>
                  </w:r>
                  <w:r w:rsidRPr="00E61010">
                    <w:rPr>
                      <w:rFonts w:ascii="Arial" w:hAnsi="Arial" w:cs="Arial"/>
                      <w:b/>
                    </w:rPr>
                    <w:t xml:space="preserve">“ Agregar </w:t>
                  </w:r>
                  <w:r w:rsidR="00E878FA" w:rsidRPr="00E61010">
                    <w:rPr>
                      <w:rFonts w:ascii="Arial" w:hAnsi="Arial" w:cs="Arial"/>
                      <w:b/>
                    </w:rPr>
                    <w:t>contrato</w:t>
                  </w:r>
                  <w:r w:rsidR="002B245D" w:rsidRPr="00E61010">
                    <w:rPr>
                      <w:rFonts w:ascii="Arial" w:hAnsi="Arial" w:cs="Arial"/>
                      <w:b/>
                    </w:rPr>
                    <w:t>”</w:t>
                  </w:r>
                </w:p>
              </w:tc>
              <w:tc>
                <w:tcPr>
                  <w:tcW w:w="4985" w:type="dxa"/>
                </w:tcPr>
                <w:p w14:paraId="26419169" w14:textId="24248371" w:rsidR="00AB7F76" w:rsidRPr="00E61010" w:rsidRDefault="00E878FA" w:rsidP="00E878FA">
                  <w:pPr>
                    <w:pStyle w:val="Prrafodelista"/>
                    <w:numPr>
                      <w:ilvl w:val="0"/>
                      <w:numId w:val="31"/>
                    </w:numPr>
                    <w:spacing w:before="120" w:after="120"/>
                    <w:jc w:val="both"/>
                    <w:rPr>
                      <w:rFonts w:ascii="Arial" w:hAnsi="Arial" w:cs="Arial"/>
                      <w:b/>
                    </w:rPr>
                  </w:pPr>
                  <w:r w:rsidRPr="00E61010">
                    <w:rPr>
                      <w:rFonts w:ascii="Arial" w:hAnsi="Arial" w:cs="Arial"/>
                      <w:color w:val="000000"/>
                    </w:rPr>
                    <w:t>Regresar  al paso 52</w:t>
                  </w:r>
                  <w:r w:rsidR="00AB7F76" w:rsidRPr="00E61010">
                    <w:rPr>
                      <w:rFonts w:ascii="Arial" w:hAnsi="Arial" w:cs="Arial"/>
                      <w:color w:val="000000"/>
                    </w:rPr>
                    <w:t xml:space="preserve"> del flujo principal</w:t>
                  </w:r>
                  <w:r w:rsidR="00035DF3" w:rsidRPr="00E61010">
                    <w:rPr>
                      <w:rFonts w:ascii="Arial" w:hAnsi="Arial" w:cs="Arial"/>
                      <w:color w:val="000000"/>
                    </w:rPr>
                    <w:t>.</w:t>
                  </w:r>
                </w:p>
              </w:tc>
            </w:tr>
          </w:tbl>
          <w:p w14:paraId="517F7E08" w14:textId="38F0CECF" w:rsidR="00893256" w:rsidRPr="00E61010" w:rsidRDefault="00893256" w:rsidP="00AB7F76">
            <w:pPr>
              <w:rPr>
                <w:rFonts w:ascii="Arial" w:hAnsi="Arial" w:cs="Arial"/>
                <w:b/>
              </w:rPr>
            </w:pPr>
          </w:p>
          <w:p w14:paraId="7C74EDAB" w14:textId="66EFABA1"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8</w:t>
            </w:r>
            <w:r w:rsidRPr="00E61010">
              <w:rPr>
                <w:rFonts w:ascii="Arial" w:hAnsi="Arial" w:cs="Arial"/>
                <w:b/>
              </w:rPr>
              <w:t xml:space="preserve">_ Anexos  </w:t>
            </w:r>
          </w:p>
          <w:p w14:paraId="5FD0C218" w14:textId="77777777" w:rsidR="008517D7" w:rsidRPr="00E61010" w:rsidRDefault="008517D7" w:rsidP="00673CEF">
            <w:pPr>
              <w:pStyle w:val="InfoHidden"/>
              <w:rPr>
                <w:rFonts w:ascii="Arial" w:hAnsi="Arial" w:cs="Arial"/>
                <w:i w:val="0"/>
                <w:vanish w:val="0"/>
              </w:rPr>
            </w:pPr>
          </w:p>
          <w:p w14:paraId="169846EA" w14:textId="52F721BE"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9"/>
              <w:gridCol w:w="4843"/>
            </w:tblGrid>
            <w:tr w:rsidR="00AC1478" w:rsidRPr="00E61010" w14:paraId="4C1FB710" w14:textId="77777777" w:rsidTr="00D55529">
              <w:trPr>
                <w:cantSplit/>
                <w:trHeight w:val="585"/>
              </w:trPr>
              <w:tc>
                <w:tcPr>
                  <w:tcW w:w="3029" w:type="dxa"/>
                </w:tcPr>
                <w:p w14:paraId="69AB3C66" w14:textId="5C09258F"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 xml:space="preserve">Selecciona el botón </w:t>
                  </w:r>
                  <w:r w:rsidRPr="00E61010">
                    <w:rPr>
                      <w:rFonts w:ascii="Arial" w:hAnsi="Arial" w:cs="Arial"/>
                      <w:b/>
                    </w:rPr>
                    <w:t>“Agregar anexos”</w:t>
                  </w:r>
                </w:p>
              </w:tc>
              <w:tc>
                <w:tcPr>
                  <w:tcW w:w="4843" w:type="dxa"/>
                </w:tcPr>
                <w:p w14:paraId="6939091E" w14:textId="470A64CC"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Regresar  al paso 56 del flujo principal.</w:t>
                  </w:r>
                </w:p>
              </w:tc>
            </w:tr>
          </w:tbl>
          <w:p w14:paraId="6DD64E5D" w14:textId="42A7E142" w:rsidR="00AB7F76" w:rsidRPr="00E61010" w:rsidRDefault="00AB7F76" w:rsidP="00673CEF">
            <w:pPr>
              <w:pStyle w:val="InfoHidden"/>
              <w:rPr>
                <w:rFonts w:ascii="Arial" w:hAnsi="Arial" w:cs="Arial"/>
                <w:i w:val="0"/>
                <w:vanish w:val="0"/>
              </w:rPr>
            </w:pPr>
          </w:p>
          <w:p w14:paraId="64BFC00C" w14:textId="7FC841E3" w:rsidR="00E25612" w:rsidRPr="00E61010" w:rsidRDefault="00E25612" w:rsidP="00673CEF">
            <w:pPr>
              <w:pStyle w:val="InfoHidden"/>
              <w:rPr>
                <w:rFonts w:ascii="Arial" w:hAnsi="Arial" w:cs="Arial"/>
                <w:i w:val="0"/>
                <w:vanish w:val="0"/>
              </w:rPr>
            </w:pPr>
          </w:p>
          <w:p w14:paraId="40949036" w14:textId="679CD163" w:rsidR="00E25612" w:rsidRPr="00E61010" w:rsidRDefault="00E25612" w:rsidP="00E25612">
            <w:r w:rsidRPr="00E61010">
              <w:rPr>
                <w:rFonts w:ascii="Arial" w:hAnsi="Arial" w:cs="Arial"/>
                <w:b/>
              </w:rPr>
              <w:t>FA0</w:t>
            </w:r>
            <w:r w:rsidR="00B463D4" w:rsidRPr="00E61010">
              <w:rPr>
                <w:rFonts w:ascii="Arial" w:hAnsi="Arial" w:cs="Arial"/>
                <w:b/>
              </w:rPr>
              <w:t>9</w:t>
            </w:r>
            <w:r w:rsidRPr="00E61010">
              <w:rPr>
                <w:rFonts w:ascii="Arial" w:hAnsi="Arial" w:cs="Arial"/>
                <w:b/>
              </w:rPr>
              <w:t>_</w:t>
            </w:r>
            <w:r w:rsidR="00DC6B21" w:rsidRPr="00E61010">
              <w:rPr>
                <w:rFonts w:ascii="Arial" w:hAnsi="Arial" w:cs="Arial"/>
                <w:b/>
              </w:rPr>
              <w:t xml:space="preserve">Agregar personas autorizadas </w:t>
            </w:r>
            <w:r w:rsidRPr="00E61010">
              <w:t xml:space="preserve"> </w:t>
            </w:r>
          </w:p>
          <w:p w14:paraId="7E7B98A4" w14:textId="77777777" w:rsidR="00FF34D4" w:rsidRPr="00E61010" w:rsidRDefault="00FF34D4" w:rsidP="00E25612">
            <w:pPr>
              <w:rPr>
                <w:vanish/>
              </w:rPr>
            </w:pPr>
          </w:p>
          <w:p w14:paraId="626AC503" w14:textId="7E90D403" w:rsidR="00AB7F76" w:rsidRPr="00E61010" w:rsidRDefault="00AB7F76" w:rsidP="00E25612">
            <w:pPr>
              <w:rPr>
                <w:vanish/>
              </w:rPr>
            </w:pPr>
          </w:p>
          <w:p w14:paraId="040296FF" w14:textId="77777777"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E25612" w:rsidRPr="00E61010" w14:paraId="790048B9" w14:textId="77777777" w:rsidTr="00810DD0">
              <w:trPr>
                <w:cantSplit/>
                <w:trHeight w:val="585"/>
              </w:trPr>
              <w:tc>
                <w:tcPr>
                  <w:tcW w:w="2887" w:type="dxa"/>
                </w:tcPr>
                <w:p w14:paraId="79FD21D7" w14:textId="77777777" w:rsidR="00E25612" w:rsidRPr="00E61010" w:rsidRDefault="00E25612" w:rsidP="00E25612">
                  <w:pPr>
                    <w:jc w:val="center"/>
                    <w:rPr>
                      <w:rFonts w:ascii="Arial" w:hAnsi="Arial" w:cs="Arial"/>
                      <w:b/>
                    </w:rPr>
                  </w:pPr>
                  <w:r w:rsidRPr="00E61010">
                    <w:rPr>
                      <w:rFonts w:ascii="Arial" w:hAnsi="Arial" w:cs="Arial"/>
                      <w:b/>
                    </w:rPr>
                    <w:t>Actor</w:t>
                  </w:r>
                </w:p>
              </w:tc>
              <w:tc>
                <w:tcPr>
                  <w:tcW w:w="4985" w:type="dxa"/>
                </w:tcPr>
                <w:p w14:paraId="7F0835AE" w14:textId="77777777" w:rsidR="00E25612" w:rsidRPr="00E61010" w:rsidRDefault="00E25612" w:rsidP="00E25612">
                  <w:pPr>
                    <w:jc w:val="center"/>
                    <w:rPr>
                      <w:rFonts w:ascii="Arial" w:hAnsi="Arial" w:cs="Arial"/>
                      <w:b/>
                    </w:rPr>
                  </w:pPr>
                  <w:r w:rsidRPr="00E61010">
                    <w:rPr>
                      <w:rFonts w:ascii="Arial" w:hAnsi="Arial" w:cs="Arial"/>
                      <w:b/>
                    </w:rPr>
                    <w:t>Sistema</w:t>
                  </w:r>
                </w:p>
              </w:tc>
            </w:tr>
            <w:tr w:rsidR="00E25612" w:rsidRPr="00E61010" w14:paraId="6C481BCC" w14:textId="77777777" w:rsidTr="00810DD0">
              <w:trPr>
                <w:cantSplit/>
                <w:trHeight w:val="585"/>
              </w:trPr>
              <w:tc>
                <w:tcPr>
                  <w:tcW w:w="2887" w:type="dxa"/>
                </w:tcPr>
                <w:p w14:paraId="1AF2CC6F" w14:textId="391B6299" w:rsidR="00E25612" w:rsidRPr="00E61010" w:rsidRDefault="00E25612" w:rsidP="00CC5C12">
                  <w:pPr>
                    <w:pStyle w:val="Prrafodelista"/>
                    <w:numPr>
                      <w:ilvl w:val="0"/>
                      <w:numId w:val="43"/>
                    </w:numPr>
                    <w:rPr>
                      <w:rFonts w:ascii="Arial" w:hAnsi="Arial" w:cs="Arial"/>
                    </w:rPr>
                  </w:pPr>
                  <w:r w:rsidRPr="00E61010">
                    <w:rPr>
                      <w:rFonts w:ascii="Arial" w:hAnsi="Arial" w:cs="Arial"/>
                    </w:rPr>
                    <w:t xml:space="preserve">Selecciona botón                         </w:t>
                  </w:r>
                  <w:r w:rsidRPr="00E61010">
                    <w:rPr>
                      <w:rFonts w:ascii="Arial" w:hAnsi="Arial" w:cs="Arial"/>
                      <w:b/>
                    </w:rPr>
                    <w:t xml:space="preserve">“ </w:t>
                  </w:r>
                  <w:r w:rsidR="00DC6B21" w:rsidRPr="00E61010">
                    <w:rPr>
                      <w:rFonts w:ascii="Arial" w:hAnsi="Arial" w:cs="Arial"/>
                      <w:b/>
                    </w:rPr>
                    <w:t>Agregar</w:t>
                  </w:r>
                  <w:r w:rsidR="0022625A" w:rsidRPr="00E61010">
                    <w:rPr>
                      <w:rFonts w:ascii="Arial" w:hAnsi="Arial" w:cs="Arial"/>
                      <w:b/>
                    </w:rPr>
                    <w:t xml:space="preserve"> persona a</w:t>
                  </w:r>
                  <w:r w:rsidR="00DC6B21" w:rsidRPr="00E61010">
                    <w:rPr>
                      <w:rFonts w:ascii="Arial" w:hAnsi="Arial" w:cs="Arial"/>
                      <w:b/>
                    </w:rPr>
                    <w:t>utorizada</w:t>
                  </w:r>
                  <w:r w:rsidR="002B245D" w:rsidRPr="00E61010">
                    <w:rPr>
                      <w:rFonts w:ascii="Arial" w:hAnsi="Arial" w:cs="Arial"/>
                      <w:b/>
                    </w:rPr>
                    <w:t>”</w:t>
                  </w:r>
                </w:p>
              </w:tc>
              <w:tc>
                <w:tcPr>
                  <w:tcW w:w="4985" w:type="dxa"/>
                </w:tcPr>
                <w:p w14:paraId="6F996F1A" w14:textId="4BD6C479" w:rsidR="00E25612" w:rsidRPr="00E61010" w:rsidRDefault="00E25612" w:rsidP="00CC5C12">
                  <w:pPr>
                    <w:pStyle w:val="Prrafodelista"/>
                    <w:numPr>
                      <w:ilvl w:val="0"/>
                      <w:numId w:val="43"/>
                    </w:numPr>
                    <w:spacing w:before="120" w:after="120"/>
                    <w:jc w:val="both"/>
                    <w:rPr>
                      <w:rFonts w:ascii="Arial" w:hAnsi="Arial" w:cs="Arial"/>
                      <w:b/>
                    </w:rPr>
                  </w:pPr>
                  <w:r w:rsidRPr="00E61010">
                    <w:rPr>
                      <w:rFonts w:ascii="Arial" w:hAnsi="Arial" w:cs="Arial"/>
                      <w:color w:val="000000"/>
                    </w:rPr>
                    <w:t xml:space="preserve">Regresar  al paso </w:t>
                  </w:r>
                  <w:r w:rsidR="00B0087A" w:rsidRPr="00E61010">
                    <w:rPr>
                      <w:rFonts w:ascii="Arial" w:hAnsi="Arial" w:cs="Arial"/>
                      <w:color w:val="000000"/>
                    </w:rPr>
                    <w:t>16</w:t>
                  </w:r>
                  <w:r w:rsidR="00DC6B21" w:rsidRPr="00E61010">
                    <w:rPr>
                      <w:rFonts w:ascii="Arial" w:hAnsi="Arial" w:cs="Arial"/>
                      <w:color w:val="000000"/>
                    </w:rPr>
                    <w:t xml:space="preserve"> </w:t>
                  </w:r>
                  <w:r w:rsidRPr="00E61010">
                    <w:rPr>
                      <w:rFonts w:ascii="Arial" w:hAnsi="Arial" w:cs="Arial"/>
                      <w:color w:val="000000"/>
                    </w:rPr>
                    <w:t>del flujo principal</w:t>
                  </w:r>
                  <w:r w:rsidR="00035DF3" w:rsidRPr="00E61010">
                    <w:rPr>
                      <w:rFonts w:ascii="Arial" w:hAnsi="Arial" w:cs="Arial"/>
                      <w:color w:val="000000"/>
                    </w:rPr>
                    <w:t>.</w:t>
                  </w:r>
                </w:p>
              </w:tc>
            </w:tr>
          </w:tbl>
          <w:p w14:paraId="6F875D9B" w14:textId="77777777" w:rsidR="00AB7F76" w:rsidRPr="00E61010" w:rsidRDefault="00AB7F76" w:rsidP="00673CEF">
            <w:pPr>
              <w:pStyle w:val="InfoHidden"/>
              <w:rPr>
                <w:rFonts w:ascii="Arial" w:hAnsi="Arial" w:cs="Arial"/>
                <w:i w:val="0"/>
                <w:vanish w:val="0"/>
              </w:rPr>
            </w:pPr>
          </w:p>
          <w:p w14:paraId="6157045B" w14:textId="01202FB9" w:rsidR="00B463D4" w:rsidRPr="00E61010" w:rsidRDefault="00B463D4" w:rsidP="00B463D4">
            <w:r w:rsidRPr="00E61010">
              <w:rPr>
                <w:rFonts w:ascii="Arial" w:hAnsi="Arial" w:cs="Arial"/>
                <w:b/>
              </w:rPr>
              <w:t xml:space="preserve">FA10_Cerrar </w:t>
            </w:r>
          </w:p>
          <w:p w14:paraId="624EF1A5" w14:textId="77777777" w:rsidR="00B463D4" w:rsidRPr="00E61010" w:rsidRDefault="00B463D4" w:rsidP="00B463D4">
            <w:pPr>
              <w:rPr>
                <w:vanish/>
              </w:rPr>
            </w:pPr>
          </w:p>
          <w:p w14:paraId="099937F0" w14:textId="77777777" w:rsidR="00B463D4" w:rsidRPr="00E61010" w:rsidRDefault="00B463D4" w:rsidP="00B463D4">
            <w:pPr>
              <w:rPr>
                <w:vanish/>
              </w:rPr>
            </w:pPr>
          </w:p>
          <w:p w14:paraId="5603A25E" w14:textId="77777777" w:rsidR="00B463D4" w:rsidRPr="00E61010" w:rsidRDefault="00B463D4" w:rsidP="00B463D4">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463D4" w:rsidRPr="00E61010" w14:paraId="4FAC7F00" w14:textId="77777777" w:rsidTr="00810DD0">
              <w:trPr>
                <w:cantSplit/>
                <w:trHeight w:val="585"/>
              </w:trPr>
              <w:tc>
                <w:tcPr>
                  <w:tcW w:w="2887" w:type="dxa"/>
                </w:tcPr>
                <w:p w14:paraId="6478C21E" w14:textId="77777777" w:rsidR="00B463D4" w:rsidRPr="00E61010" w:rsidRDefault="00B463D4" w:rsidP="00B463D4">
                  <w:pPr>
                    <w:jc w:val="center"/>
                    <w:rPr>
                      <w:rFonts w:ascii="Arial" w:hAnsi="Arial" w:cs="Arial"/>
                      <w:b/>
                    </w:rPr>
                  </w:pPr>
                  <w:r w:rsidRPr="00E61010">
                    <w:rPr>
                      <w:rFonts w:ascii="Arial" w:hAnsi="Arial" w:cs="Arial"/>
                      <w:b/>
                    </w:rPr>
                    <w:t>Actor</w:t>
                  </w:r>
                </w:p>
              </w:tc>
              <w:tc>
                <w:tcPr>
                  <w:tcW w:w="4985" w:type="dxa"/>
                </w:tcPr>
                <w:p w14:paraId="07BBEE2A" w14:textId="77777777" w:rsidR="00B463D4" w:rsidRPr="00E61010" w:rsidRDefault="00B463D4" w:rsidP="00B463D4">
                  <w:pPr>
                    <w:jc w:val="center"/>
                    <w:rPr>
                      <w:rFonts w:ascii="Arial" w:hAnsi="Arial" w:cs="Arial"/>
                      <w:b/>
                    </w:rPr>
                  </w:pPr>
                  <w:r w:rsidRPr="00E61010">
                    <w:rPr>
                      <w:rFonts w:ascii="Arial" w:hAnsi="Arial" w:cs="Arial"/>
                      <w:b/>
                    </w:rPr>
                    <w:t>Sistema</w:t>
                  </w:r>
                </w:p>
              </w:tc>
            </w:tr>
            <w:tr w:rsidR="00B463D4" w:rsidRPr="00E61010" w14:paraId="6A894F0C" w14:textId="77777777" w:rsidTr="00810DD0">
              <w:trPr>
                <w:cantSplit/>
                <w:trHeight w:val="585"/>
              </w:trPr>
              <w:tc>
                <w:tcPr>
                  <w:tcW w:w="2887" w:type="dxa"/>
                </w:tcPr>
                <w:p w14:paraId="2790F041" w14:textId="17E3604F" w:rsidR="00B463D4" w:rsidRPr="00E61010" w:rsidRDefault="00B463D4" w:rsidP="00CC5C12">
                  <w:pPr>
                    <w:pStyle w:val="Prrafodelista"/>
                    <w:numPr>
                      <w:ilvl w:val="0"/>
                      <w:numId w:val="45"/>
                    </w:numPr>
                    <w:rPr>
                      <w:rFonts w:ascii="Arial" w:hAnsi="Arial" w:cs="Arial"/>
                    </w:rPr>
                  </w:pPr>
                  <w:r w:rsidRPr="00E61010">
                    <w:rPr>
                      <w:rFonts w:ascii="Arial" w:hAnsi="Arial" w:cs="Arial"/>
                    </w:rPr>
                    <w:t xml:space="preserve">Selecciona botón                         </w:t>
                  </w:r>
                  <w:r w:rsidR="00035DF3" w:rsidRPr="00E61010">
                    <w:rPr>
                      <w:rFonts w:ascii="Arial" w:hAnsi="Arial" w:cs="Arial"/>
                      <w:b/>
                    </w:rPr>
                    <w:t>“Cerrar</w:t>
                  </w:r>
                  <w:r w:rsidR="002B245D" w:rsidRPr="00E61010">
                    <w:rPr>
                      <w:rFonts w:ascii="Arial" w:hAnsi="Arial" w:cs="Arial"/>
                      <w:b/>
                    </w:rPr>
                    <w:t>”</w:t>
                  </w:r>
                </w:p>
              </w:tc>
              <w:tc>
                <w:tcPr>
                  <w:tcW w:w="4985" w:type="dxa"/>
                </w:tcPr>
                <w:p w14:paraId="7E5DAB80" w14:textId="255A7000" w:rsidR="00B463D4" w:rsidRPr="00E61010" w:rsidRDefault="00B463D4" w:rsidP="00CC5C12">
                  <w:pPr>
                    <w:pStyle w:val="Prrafodelista"/>
                    <w:numPr>
                      <w:ilvl w:val="0"/>
                      <w:numId w:val="45"/>
                    </w:numPr>
                    <w:spacing w:before="120" w:after="120"/>
                    <w:jc w:val="both"/>
                    <w:rPr>
                      <w:rFonts w:ascii="Arial" w:hAnsi="Arial" w:cs="Arial"/>
                      <w:b/>
                    </w:rPr>
                  </w:pPr>
                  <w:r w:rsidRPr="00E61010">
                    <w:rPr>
                      <w:rFonts w:ascii="Arial" w:hAnsi="Arial" w:cs="Arial"/>
                      <w:color w:val="000000"/>
                    </w:rPr>
                    <w:t xml:space="preserve">Regresar  al paso </w:t>
                  </w:r>
                  <w:r w:rsidR="00893256" w:rsidRPr="00E61010">
                    <w:rPr>
                      <w:rFonts w:ascii="Arial" w:hAnsi="Arial" w:cs="Arial"/>
                      <w:color w:val="000000"/>
                    </w:rPr>
                    <w:t>del flujo donde fue invocado</w:t>
                  </w:r>
                  <w:r w:rsidR="00035DF3" w:rsidRPr="00E61010">
                    <w:rPr>
                      <w:rFonts w:ascii="Arial" w:hAnsi="Arial" w:cs="Arial"/>
                      <w:color w:val="000000"/>
                    </w:rPr>
                    <w:t>.</w:t>
                  </w:r>
                </w:p>
              </w:tc>
            </w:tr>
          </w:tbl>
          <w:p w14:paraId="5CB6EDE7" w14:textId="27311B7A" w:rsidR="00E25612" w:rsidRPr="00E61010" w:rsidRDefault="00E25612" w:rsidP="00673CEF">
            <w:pPr>
              <w:pStyle w:val="InfoHidden"/>
              <w:rPr>
                <w:rFonts w:ascii="Arial" w:hAnsi="Arial" w:cs="Arial"/>
                <w:i w:val="0"/>
                <w:vanish w:val="0"/>
              </w:rPr>
            </w:pPr>
          </w:p>
          <w:p w14:paraId="21F7DB6F" w14:textId="67089E80" w:rsidR="00332CEF" w:rsidRPr="00E61010" w:rsidRDefault="00332CEF" w:rsidP="00673CEF">
            <w:pPr>
              <w:pStyle w:val="InfoHidden"/>
              <w:rPr>
                <w:rFonts w:ascii="Arial" w:hAnsi="Arial" w:cs="Arial"/>
                <w:i w:val="0"/>
                <w:vanish w:val="0"/>
              </w:rPr>
            </w:pPr>
          </w:p>
          <w:p w14:paraId="50B583FE" w14:textId="3FCC0C7F" w:rsidR="00332CEF" w:rsidRPr="00E61010" w:rsidRDefault="00332CEF" w:rsidP="00673CEF">
            <w:pPr>
              <w:pStyle w:val="InfoHidden"/>
              <w:rPr>
                <w:rFonts w:ascii="Arial" w:hAnsi="Arial" w:cs="Arial"/>
                <w:i w:val="0"/>
                <w:vanish w:val="0"/>
              </w:rPr>
            </w:pPr>
          </w:p>
          <w:p w14:paraId="12083CB5" w14:textId="38EFAAE6" w:rsidR="00332CEF" w:rsidRPr="00E61010" w:rsidRDefault="00332CEF" w:rsidP="00673CEF">
            <w:pPr>
              <w:pStyle w:val="InfoHidden"/>
              <w:rPr>
                <w:rFonts w:ascii="Arial" w:hAnsi="Arial" w:cs="Arial"/>
                <w:i w:val="0"/>
                <w:vanish w:val="0"/>
              </w:rPr>
            </w:pPr>
          </w:p>
          <w:p w14:paraId="5D7C0C59" w14:textId="2216D5CB" w:rsidR="00332CEF" w:rsidRPr="00E61010" w:rsidRDefault="00332CEF" w:rsidP="00673CEF">
            <w:pPr>
              <w:pStyle w:val="InfoHidden"/>
              <w:rPr>
                <w:rFonts w:ascii="Arial" w:hAnsi="Arial" w:cs="Arial"/>
                <w:i w:val="0"/>
                <w:vanish w:val="0"/>
              </w:rPr>
            </w:pPr>
          </w:p>
          <w:p w14:paraId="611490B4" w14:textId="42F0D07F" w:rsidR="00332CEF" w:rsidRPr="00E61010" w:rsidRDefault="00332CEF" w:rsidP="00673CEF">
            <w:pPr>
              <w:pStyle w:val="InfoHidden"/>
              <w:rPr>
                <w:rFonts w:ascii="Arial" w:hAnsi="Arial" w:cs="Arial"/>
                <w:i w:val="0"/>
                <w:vanish w:val="0"/>
              </w:rPr>
            </w:pPr>
          </w:p>
          <w:p w14:paraId="2B7B665D" w14:textId="193F1C4A" w:rsidR="00332CEF" w:rsidRPr="00E61010" w:rsidRDefault="00332CEF" w:rsidP="00673CEF">
            <w:pPr>
              <w:pStyle w:val="InfoHidden"/>
              <w:rPr>
                <w:rFonts w:ascii="Arial" w:hAnsi="Arial" w:cs="Arial"/>
                <w:i w:val="0"/>
                <w:vanish w:val="0"/>
              </w:rPr>
            </w:pPr>
          </w:p>
          <w:p w14:paraId="252D0FC3" w14:textId="5FBEF1F4" w:rsidR="00332CEF" w:rsidRPr="00E61010" w:rsidRDefault="00332CEF" w:rsidP="00673CEF">
            <w:pPr>
              <w:pStyle w:val="InfoHidden"/>
              <w:rPr>
                <w:rFonts w:ascii="Arial" w:hAnsi="Arial" w:cs="Arial"/>
                <w:i w:val="0"/>
                <w:vanish w:val="0"/>
              </w:rPr>
            </w:pPr>
          </w:p>
          <w:p w14:paraId="3B5517B3" w14:textId="77777777" w:rsidR="00332CEF" w:rsidRPr="00E61010" w:rsidRDefault="00332CEF" w:rsidP="00673CEF">
            <w:pPr>
              <w:pStyle w:val="InfoHidden"/>
              <w:rPr>
                <w:rFonts w:ascii="Arial" w:hAnsi="Arial" w:cs="Arial"/>
                <w:i w:val="0"/>
                <w:vanish w:val="0"/>
              </w:rPr>
            </w:pPr>
          </w:p>
          <w:p w14:paraId="415DE298" w14:textId="466CC46D" w:rsidR="0082210B" w:rsidRPr="00E61010" w:rsidRDefault="0082210B" w:rsidP="0082210B">
            <w:pPr>
              <w:pStyle w:val="InfoHidden"/>
              <w:rPr>
                <w:rFonts w:ascii="Arial" w:hAnsi="Arial" w:cs="Arial"/>
                <w:b/>
                <w:i w:val="0"/>
                <w:vanish w:val="0"/>
                <w:color w:val="000000"/>
              </w:rPr>
            </w:pPr>
            <w:r w:rsidRPr="00E61010">
              <w:rPr>
                <w:rFonts w:ascii="Arial" w:hAnsi="Arial" w:cs="Arial"/>
                <w:b/>
                <w:i w:val="0"/>
                <w:vanish w:val="0"/>
                <w:color w:val="000000"/>
              </w:rPr>
              <w:lastRenderedPageBreak/>
              <w:t xml:space="preserve">FA11_ Documentos electrónicos </w:t>
            </w:r>
          </w:p>
          <w:p w14:paraId="49CAAAA6" w14:textId="77777777" w:rsidR="0082210B" w:rsidRPr="00E61010" w:rsidRDefault="0082210B" w:rsidP="0082210B">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268"/>
            </w:tblGrid>
            <w:tr w:rsidR="0082210B" w:rsidRPr="00E61010" w14:paraId="385AFEA3" w14:textId="77777777" w:rsidTr="001E0D07">
              <w:trPr>
                <w:cantSplit/>
                <w:trHeight w:val="585"/>
              </w:trPr>
              <w:tc>
                <w:tcPr>
                  <w:tcW w:w="2606" w:type="dxa"/>
                </w:tcPr>
                <w:p w14:paraId="7F017C71" w14:textId="77777777" w:rsidR="0082210B" w:rsidRPr="00E61010" w:rsidRDefault="0082210B" w:rsidP="0082210B">
                  <w:pPr>
                    <w:jc w:val="center"/>
                    <w:rPr>
                      <w:rFonts w:ascii="Arial" w:hAnsi="Arial" w:cs="Arial"/>
                      <w:b/>
                    </w:rPr>
                  </w:pPr>
                  <w:r w:rsidRPr="00E61010">
                    <w:rPr>
                      <w:rFonts w:ascii="Arial" w:hAnsi="Arial" w:cs="Arial"/>
                      <w:b/>
                    </w:rPr>
                    <w:t>Actor</w:t>
                  </w:r>
                </w:p>
              </w:tc>
              <w:tc>
                <w:tcPr>
                  <w:tcW w:w="5271" w:type="dxa"/>
                </w:tcPr>
                <w:p w14:paraId="770FE898" w14:textId="77777777" w:rsidR="0082210B" w:rsidRPr="00E61010" w:rsidRDefault="0082210B" w:rsidP="0082210B">
                  <w:pPr>
                    <w:jc w:val="center"/>
                    <w:rPr>
                      <w:rFonts w:ascii="Arial" w:hAnsi="Arial" w:cs="Arial"/>
                      <w:b/>
                    </w:rPr>
                  </w:pPr>
                  <w:r w:rsidRPr="00E61010">
                    <w:rPr>
                      <w:rFonts w:ascii="Arial" w:hAnsi="Arial" w:cs="Arial"/>
                      <w:b/>
                    </w:rPr>
                    <w:t>Sistema</w:t>
                  </w:r>
                </w:p>
              </w:tc>
            </w:tr>
            <w:tr w:rsidR="0082210B" w:rsidRPr="00E61010" w14:paraId="65D486EC" w14:textId="77777777" w:rsidTr="001E0D07">
              <w:trPr>
                <w:cantSplit/>
                <w:trHeight w:val="585"/>
              </w:trPr>
              <w:tc>
                <w:tcPr>
                  <w:tcW w:w="2606" w:type="dxa"/>
                </w:tcPr>
                <w:p w14:paraId="15E790F4" w14:textId="77777777" w:rsidR="0082210B" w:rsidRPr="00E61010" w:rsidRDefault="0082210B" w:rsidP="00CC5C12">
                  <w:pPr>
                    <w:pStyle w:val="Prrafodelista"/>
                    <w:numPr>
                      <w:ilvl w:val="0"/>
                      <w:numId w:val="51"/>
                    </w:numPr>
                    <w:spacing w:before="120" w:after="120"/>
                    <w:jc w:val="both"/>
                    <w:rPr>
                      <w:rFonts w:ascii="Arial" w:hAnsi="Arial" w:cs="Arial"/>
                    </w:rPr>
                  </w:pPr>
                  <w:r w:rsidRPr="00E61010">
                    <w:rPr>
                      <w:rFonts w:ascii="Arial" w:hAnsi="Arial" w:cs="Arial"/>
                    </w:rPr>
                    <w:t>Selecciona pestaña de “</w:t>
                  </w:r>
                  <w:r w:rsidRPr="00E61010">
                    <w:rPr>
                      <w:rFonts w:ascii="Arial" w:hAnsi="Arial" w:cs="Arial"/>
                      <w:b/>
                    </w:rPr>
                    <w:t>Documentos electrónicos.”</w:t>
                  </w:r>
                  <w:r w:rsidRPr="00E61010">
                    <w:rPr>
                      <w:rFonts w:ascii="Arial" w:hAnsi="Arial" w:cs="Arial"/>
                    </w:rPr>
                    <w:t xml:space="preserve">  </w:t>
                  </w:r>
                </w:p>
              </w:tc>
              <w:tc>
                <w:tcPr>
                  <w:tcW w:w="5271" w:type="dxa"/>
                </w:tcPr>
                <w:p w14:paraId="6FB09D08" w14:textId="7581720F"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Documentos electrónicos”</w:t>
                  </w:r>
                  <w:r w:rsidR="00B619FE">
                    <w:rPr>
                      <w:rFonts w:ascii="Arial" w:hAnsi="Arial" w:cs="Arial"/>
                      <w:color w:val="000000"/>
                    </w:rPr>
                    <w:t>, con los s</w:t>
                  </w:r>
                  <w:r w:rsidRPr="00E61010">
                    <w:rPr>
                      <w:rFonts w:ascii="Arial" w:hAnsi="Arial" w:cs="Arial"/>
                      <w:color w:val="000000"/>
                    </w:rPr>
                    <w:t>iguientes conceptos:</w:t>
                  </w:r>
                  <w:r w:rsidR="00E878FA" w:rsidRPr="00E61010">
                    <w:rPr>
                      <w:rFonts w:ascii="Arial" w:hAnsi="Arial" w:cs="Arial"/>
                      <w:color w:val="000000"/>
                    </w:rPr>
                    <w:t xml:space="preserve"> (</w:t>
                  </w:r>
                  <w:r w:rsidR="00E878FA" w:rsidRPr="00E61010">
                    <w:rPr>
                      <w:rFonts w:ascii="Arial" w:hAnsi="Arial" w:cs="Arial"/>
                      <w:b/>
                      <w:color w:val="000000"/>
                    </w:rPr>
                    <w:t>RNA08)</w:t>
                  </w:r>
                </w:p>
                <w:p w14:paraId="1E000641" w14:textId="633DAC81" w:rsidR="0069622C" w:rsidRPr="00E61010" w:rsidRDefault="0069622C"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Mostrar _ Registros </w:t>
                  </w:r>
                </w:p>
                <w:p w14:paraId="500FB9FD" w14:textId="1AD21BF6" w:rsidR="00CD0047" w:rsidRPr="00E61010" w:rsidRDefault="00CD0047"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Buscar </w:t>
                  </w:r>
                </w:p>
                <w:p w14:paraId="6585252E" w14:textId="6DBD9B69"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Nombre del documento </w:t>
                  </w:r>
                </w:p>
                <w:p w14:paraId="3FF0377E"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Fecha de generación</w:t>
                  </w:r>
                </w:p>
                <w:p w14:paraId="7D8DB82F"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Acciones </w:t>
                  </w:r>
                </w:p>
                <w:p w14:paraId="43EEC836" w14:textId="7CC57817" w:rsidR="0082210B" w:rsidRPr="00E61010" w:rsidRDefault="0082210B" w:rsidP="00CC5C12">
                  <w:pPr>
                    <w:pStyle w:val="Prrafodelista"/>
                    <w:numPr>
                      <w:ilvl w:val="0"/>
                      <w:numId w:val="52"/>
                    </w:numPr>
                    <w:spacing w:before="120" w:after="120"/>
                    <w:ind w:left="1305" w:hanging="283"/>
                    <w:jc w:val="both"/>
                    <w:rPr>
                      <w:rFonts w:ascii="Arial" w:hAnsi="Arial" w:cs="Arial"/>
                      <w:color w:val="000000"/>
                    </w:rPr>
                  </w:pPr>
                  <w:r w:rsidRPr="00E61010">
                    <w:rPr>
                      <w:rFonts w:ascii="Arial" w:hAnsi="Arial" w:cs="Arial"/>
                      <w:color w:val="000000"/>
                    </w:rPr>
                    <w:t xml:space="preserve">Botón descargar </w:t>
                  </w:r>
                </w:p>
                <w:p w14:paraId="26D38332" w14:textId="27E08D89" w:rsidR="00540A6D" w:rsidRPr="00E61010" w:rsidRDefault="00CD0047" w:rsidP="00540A6D">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Mostrando registros del X al X de un total de X registros</w:t>
                  </w:r>
                </w:p>
                <w:p w14:paraId="19A20563" w14:textId="77777777" w:rsidR="00540A6D" w:rsidRPr="00E61010" w:rsidRDefault="00540A6D" w:rsidP="00540A6D">
                  <w:pPr>
                    <w:pStyle w:val="Prrafodelista"/>
                    <w:spacing w:before="120" w:after="120"/>
                    <w:jc w:val="both"/>
                    <w:rPr>
                      <w:rFonts w:ascii="Arial" w:hAnsi="Arial" w:cs="Arial"/>
                      <w:color w:val="000000"/>
                    </w:rPr>
                  </w:pPr>
                  <w:r w:rsidRPr="00E61010">
                    <w:rPr>
                      <w:rFonts w:ascii="Arial" w:hAnsi="Arial" w:cs="Arial"/>
                      <w:color w:val="000000"/>
                    </w:rPr>
                    <w:t>Paginado</w:t>
                  </w:r>
                </w:p>
                <w:p w14:paraId="77B57184" w14:textId="08DECF30"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S</w:t>
                  </w:r>
                  <w:r w:rsidR="00540A6D" w:rsidRPr="00E61010">
                    <w:rPr>
                      <w:rFonts w:ascii="Arial" w:hAnsi="Arial" w:cs="Arial"/>
                      <w:color w:val="000000"/>
                    </w:rPr>
                    <w:t xml:space="preserve">iguiente </w:t>
                  </w:r>
                </w:p>
                <w:p w14:paraId="06D0CAE5" w14:textId="312A33D5"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A</w:t>
                  </w:r>
                  <w:r w:rsidR="00540A6D" w:rsidRPr="00E61010">
                    <w:rPr>
                      <w:rFonts w:ascii="Arial" w:hAnsi="Arial" w:cs="Arial"/>
                      <w:color w:val="000000"/>
                    </w:rPr>
                    <w:t xml:space="preserve">nterior  </w:t>
                  </w:r>
                </w:p>
                <w:p w14:paraId="6CA2779E" w14:textId="77777777" w:rsidR="00540A6D" w:rsidRPr="00E61010" w:rsidRDefault="00540A6D" w:rsidP="00540A6D">
                  <w:pPr>
                    <w:pStyle w:val="Prrafodelista"/>
                    <w:spacing w:before="120" w:after="120"/>
                    <w:ind w:left="1022"/>
                    <w:jc w:val="both"/>
                    <w:rPr>
                      <w:rFonts w:ascii="Arial" w:hAnsi="Arial" w:cs="Arial"/>
                      <w:color w:val="000000"/>
                    </w:rPr>
                  </w:pPr>
                </w:p>
                <w:p w14:paraId="40DFD3FE" w14:textId="1574AA1B" w:rsidR="0082210B" w:rsidRPr="00E61010" w:rsidRDefault="0082210B" w:rsidP="0082210B">
                  <w:pPr>
                    <w:pStyle w:val="Prrafodelista"/>
                    <w:numPr>
                      <w:ilvl w:val="0"/>
                      <w:numId w:val="13"/>
                    </w:numPr>
                    <w:spacing w:before="120" w:after="120"/>
                    <w:jc w:val="both"/>
                    <w:rPr>
                      <w:rFonts w:ascii="Arial" w:hAnsi="Arial" w:cs="Arial"/>
                      <w:color w:val="000000"/>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82210B" w:rsidRPr="00E61010" w14:paraId="1B0F1D98" w14:textId="77777777" w:rsidTr="001E0D07">
              <w:trPr>
                <w:cantSplit/>
                <w:trHeight w:val="585"/>
              </w:trPr>
              <w:tc>
                <w:tcPr>
                  <w:tcW w:w="2606" w:type="dxa"/>
                </w:tcPr>
                <w:p w14:paraId="2548E8CC" w14:textId="77777777" w:rsidR="0082210B" w:rsidRPr="00E61010" w:rsidRDefault="0082210B" w:rsidP="0082210B">
                  <w:pPr>
                    <w:pStyle w:val="Prrafodelista"/>
                    <w:spacing w:before="120" w:after="120"/>
                    <w:jc w:val="both"/>
                    <w:rPr>
                      <w:rFonts w:ascii="Arial" w:hAnsi="Arial" w:cs="Arial"/>
                    </w:rPr>
                  </w:pPr>
                </w:p>
              </w:tc>
              <w:tc>
                <w:tcPr>
                  <w:tcW w:w="5271" w:type="dxa"/>
                </w:tcPr>
                <w:p w14:paraId="7917A483" w14:textId="77777777"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Fin de caso de uso.</w:t>
                  </w:r>
                </w:p>
              </w:tc>
            </w:tr>
          </w:tbl>
          <w:p w14:paraId="2DEF0831" w14:textId="77777777" w:rsidR="0082210B" w:rsidRPr="00E61010" w:rsidRDefault="0082210B" w:rsidP="0082210B">
            <w:pPr>
              <w:pStyle w:val="InfoHidden"/>
              <w:rPr>
                <w:rFonts w:ascii="Arial" w:hAnsi="Arial" w:cs="Arial"/>
                <w:b/>
                <w:i w:val="0"/>
                <w:vanish w:val="0"/>
                <w:color w:val="000000"/>
              </w:rPr>
            </w:pPr>
          </w:p>
          <w:p w14:paraId="1036129F" w14:textId="057F9ECE" w:rsidR="000C42FC" w:rsidRPr="00E61010" w:rsidRDefault="000C42FC" w:rsidP="000C42FC">
            <w:pPr>
              <w:pStyle w:val="InfoHidden"/>
              <w:rPr>
                <w:rFonts w:ascii="Arial" w:hAnsi="Arial" w:cs="Arial"/>
                <w:b/>
                <w:i w:val="0"/>
                <w:vanish w:val="0"/>
                <w:color w:val="000000"/>
              </w:rPr>
            </w:pPr>
            <w:r>
              <w:rPr>
                <w:rFonts w:ascii="Arial" w:hAnsi="Arial" w:cs="Arial"/>
                <w:b/>
                <w:i w:val="0"/>
                <w:vanish w:val="0"/>
                <w:color w:val="000000"/>
              </w:rPr>
              <w:t>FA12_ Validación de términos y condiciones.</w:t>
            </w:r>
          </w:p>
          <w:p w14:paraId="05751669" w14:textId="77777777" w:rsidR="000C42FC" w:rsidRPr="00E61010" w:rsidRDefault="000C42FC" w:rsidP="000C42FC">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5267"/>
            </w:tblGrid>
            <w:tr w:rsidR="000C42FC" w:rsidRPr="00E61010" w14:paraId="5BC6D7EE" w14:textId="77777777" w:rsidTr="00C136D3">
              <w:trPr>
                <w:cantSplit/>
                <w:trHeight w:val="585"/>
              </w:trPr>
              <w:tc>
                <w:tcPr>
                  <w:tcW w:w="2605" w:type="dxa"/>
                </w:tcPr>
                <w:p w14:paraId="77E979E8" w14:textId="77777777" w:rsidR="000C42FC" w:rsidRPr="00E61010" w:rsidRDefault="000C42FC" w:rsidP="000C42FC">
                  <w:pPr>
                    <w:jc w:val="center"/>
                    <w:rPr>
                      <w:rFonts w:ascii="Arial" w:hAnsi="Arial" w:cs="Arial"/>
                      <w:b/>
                    </w:rPr>
                  </w:pPr>
                  <w:r w:rsidRPr="00E61010">
                    <w:rPr>
                      <w:rFonts w:ascii="Arial" w:hAnsi="Arial" w:cs="Arial"/>
                      <w:b/>
                    </w:rPr>
                    <w:t>Actor</w:t>
                  </w:r>
                </w:p>
              </w:tc>
              <w:tc>
                <w:tcPr>
                  <w:tcW w:w="5267" w:type="dxa"/>
                </w:tcPr>
                <w:p w14:paraId="52F6A939" w14:textId="77777777" w:rsidR="000C42FC" w:rsidRPr="00E61010" w:rsidRDefault="000C42FC" w:rsidP="000C42FC">
                  <w:pPr>
                    <w:jc w:val="center"/>
                    <w:rPr>
                      <w:rFonts w:ascii="Arial" w:hAnsi="Arial" w:cs="Arial"/>
                      <w:b/>
                    </w:rPr>
                  </w:pPr>
                  <w:r w:rsidRPr="00E61010">
                    <w:rPr>
                      <w:rFonts w:ascii="Arial" w:hAnsi="Arial" w:cs="Arial"/>
                      <w:b/>
                    </w:rPr>
                    <w:t>Sistema</w:t>
                  </w:r>
                </w:p>
              </w:tc>
            </w:tr>
            <w:tr w:rsidR="000C42FC" w:rsidRPr="00E61010" w14:paraId="78CF3BEB" w14:textId="77777777" w:rsidTr="00C136D3">
              <w:trPr>
                <w:cantSplit/>
                <w:trHeight w:val="585"/>
              </w:trPr>
              <w:tc>
                <w:tcPr>
                  <w:tcW w:w="2605" w:type="dxa"/>
                </w:tcPr>
                <w:p w14:paraId="4A68FDBF" w14:textId="77777777" w:rsidR="000C42FC" w:rsidRDefault="000C42FC" w:rsidP="000C42FC">
                  <w:pPr>
                    <w:pStyle w:val="Prrafodelista"/>
                    <w:numPr>
                      <w:ilvl w:val="0"/>
                      <w:numId w:val="57"/>
                    </w:numPr>
                    <w:jc w:val="both"/>
                    <w:rPr>
                      <w:rFonts w:ascii="Arial" w:hAnsi="Arial" w:cs="Arial"/>
                    </w:rPr>
                  </w:pPr>
                  <w:r w:rsidRPr="00E61010">
                    <w:rPr>
                      <w:rFonts w:ascii="Arial" w:hAnsi="Arial" w:cs="Arial"/>
                    </w:rPr>
                    <w:t>Selecciona link de validación de términos y condiciones</w:t>
                  </w:r>
                  <w:r>
                    <w:rPr>
                      <w:rFonts w:ascii="Arial" w:hAnsi="Arial" w:cs="Arial"/>
                    </w:rPr>
                    <w:t xml:space="preserve"> anexado en el correo enviado.</w:t>
                  </w:r>
                </w:p>
                <w:p w14:paraId="7656B8B3" w14:textId="067B7CA2" w:rsidR="000C42FC" w:rsidRPr="00E61010" w:rsidRDefault="000C42FC" w:rsidP="000C42FC">
                  <w:pPr>
                    <w:pStyle w:val="Prrafodelista"/>
                    <w:spacing w:before="120" w:after="120"/>
                    <w:jc w:val="both"/>
                    <w:rPr>
                      <w:rFonts w:ascii="Arial" w:hAnsi="Arial" w:cs="Arial"/>
                    </w:rPr>
                  </w:pPr>
                </w:p>
              </w:tc>
              <w:tc>
                <w:tcPr>
                  <w:tcW w:w="5267" w:type="dxa"/>
                </w:tcPr>
                <w:p w14:paraId="7DE29731" w14:textId="0862E7ED" w:rsidR="000C42FC" w:rsidRPr="000C42FC" w:rsidRDefault="00C136D3" w:rsidP="000C42FC">
                  <w:pPr>
                    <w:pStyle w:val="Prrafodelista"/>
                    <w:numPr>
                      <w:ilvl w:val="0"/>
                      <w:numId w:val="57"/>
                    </w:numPr>
                    <w:spacing w:before="120" w:after="120"/>
                    <w:jc w:val="both"/>
                    <w:rPr>
                      <w:rFonts w:ascii="Arial" w:hAnsi="Arial" w:cs="Arial"/>
                      <w:color w:val="000000"/>
                    </w:rPr>
                  </w:pPr>
                  <w:r>
                    <w:rPr>
                      <w:rFonts w:ascii="Arial" w:hAnsi="Arial" w:cs="Arial"/>
                      <w:color w:val="000000"/>
                    </w:rPr>
                    <w:t xml:space="preserve"> </w:t>
                  </w:r>
                  <w:r w:rsidRPr="00E61010">
                    <w:rPr>
                      <w:rFonts w:ascii="Arial" w:hAnsi="Arial" w:cs="Arial"/>
                      <w:color w:val="000000"/>
                    </w:rPr>
                    <w:t xml:space="preserve">Regresar  al paso </w:t>
                  </w:r>
                  <w:r>
                    <w:rPr>
                      <w:rFonts w:ascii="Arial" w:hAnsi="Arial" w:cs="Arial"/>
                      <w:color w:val="000000"/>
                    </w:rPr>
                    <w:t>9</w:t>
                  </w:r>
                  <w:r w:rsidRPr="00E61010">
                    <w:rPr>
                      <w:rFonts w:ascii="Arial" w:hAnsi="Arial" w:cs="Arial"/>
                      <w:color w:val="000000"/>
                    </w:rPr>
                    <w:t xml:space="preserve"> del flujo principal.</w:t>
                  </w:r>
                </w:p>
              </w:tc>
            </w:tr>
          </w:tbl>
          <w:p w14:paraId="461A0D94" w14:textId="77777777" w:rsidR="0082210B" w:rsidRPr="00E61010" w:rsidRDefault="0082210B" w:rsidP="0082210B">
            <w:pPr>
              <w:pStyle w:val="InfoHidden"/>
              <w:rPr>
                <w:rFonts w:ascii="Arial" w:hAnsi="Arial" w:cs="Arial"/>
                <w:b/>
                <w:i w:val="0"/>
                <w:vanish w:val="0"/>
                <w:color w:val="000000"/>
              </w:rPr>
            </w:pPr>
          </w:p>
          <w:p w14:paraId="33BB5727" w14:textId="5A21EDE3" w:rsidR="0082210B" w:rsidRPr="00E61010" w:rsidRDefault="0082210B" w:rsidP="00673CEF">
            <w:pPr>
              <w:pStyle w:val="InfoHidden"/>
              <w:rPr>
                <w:rFonts w:ascii="Arial" w:hAnsi="Arial" w:cs="Arial"/>
                <w:i w:val="0"/>
              </w:rPr>
            </w:pPr>
          </w:p>
        </w:tc>
      </w:tr>
      <w:tr w:rsidR="006D79FB" w:rsidRPr="00E61010" w14:paraId="00F240EF" w14:textId="77777777" w:rsidTr="009E6F3C">
        <w:tc>
          <w:tcPr>
            <w:tcW w:w="8206" w:type="dxa"/>
            <w:shd w:val="clear" w:color="auto" w:fill="C0C0C0"/>
          </w:tcPr>
          <w:p w14:paraId="692664B4" w14:textId="70AB50E0" w:rsidR="006D79FB" w:rsidRPr="00E61010" w:rsidRDefault="00433DDA" w:rsidP="002E7540">
            <w:pPr>
              <w:pStyle w:val="Ttulo3"/>
              <w:rPr>
                <w:lang w:val="es-MX"/>
              </w:rPr>
            </w:pPr>
            <w:bookmarkStart w:id="11" w:name="_Toc17106157"/>
            <w:r w:rsidRPr="00E61010">
              <w:rPr>
                <w:sz w:val="24"/>
                <w:szCs w:val="24"/>
                <w:lang w:val="es-MX"/>
              </w:rPr>
              <w:lastRenderedPageBreak/>
              <w:t>8</w:t>
            </w:r>
            <w:r w:rsidR="00A15C26" w:rsidRPr="00E61010">
              <w:rPr>
                <w:sz w:val="24"/>
                <w:szCs w:val="24"/>
                <w:lang w:val="es-MX"/>
              </w:rPr>
              <w:t xml:space="preserve">. </w:t>
            </w:r>
            <w:r w:rsidR="006D79FB" w:rsidRPr="00E61010">
              <w:rPr>
                <w:sz w:val="24"/>
                <w:szCs w:val="24"/>
                <w:lang w:val="es-MX"/>
              </w:rPr>
              <w:t>Referencias cruzadas</w:t>
            </w:r>
            <w:bookmarkEnd w:id="11"/>
            <w:r w:rsidR="00A15C26" w:rsidRPr="00E61010">
              <w:rPr>
                <w:sz w:val="24"/>
                <w:szCs w:val="24"/>
                <w:lang w:val="es-MX"/>
              </w:rPr>
              <w:t xml:space="preserve"> </w:t>
            </w:r>
          </w:p>
        </w:tc>
      </w:tr>
      <w:tr w:rsidR="006D79FB" w:rsidRPr="00E61010" w14:paraId="208C88CF" w14:textId="77777777" w:rsidTr="009E6F3C">
        <w:trPr>
          <w:trHeight w:val="220"/>
          <w:hidden w:val="0"/>
        </w:trPr>
        <w:tc>
          <w:tcPr>
            <w:tcW w:w="8206" w:type="dxa"/>
            <w:shd w:val="clear" w:color="auto" w:fill="auto"/>
          </w:tcPr>
          <w:p w14:paraId="68B1C7BF" w14:textId="77777777" w:rsidR="00BB3655" w:rsidRPr="00E61010" w:rsidRDefault="00BB3655" w:rsidP="001F09D6">
            <w:pPr>
              <w:pStyle w:val="InfoHidden"/>
              <w:rPr>
                <w:rFonts w:ascii="Arial" w:hAnsi="Arial" w:cs="Arial"/>
                <w:i w:val="0"/>
                <w:vanish w:val="0"/>
              </w:rPr>
            </w:pPr>
          </w:p>
          <w:p w14:paraId="0748C9B3" w14:textId="0B2CA935" w:rsidR="00BB3655" w:rsidRPr="00E61010" w:rsidRDefault="00BD145F" w:rsidP="0011477D">
            <w:pPr>
              <w:pStyle w:val="Textocomentario"/>
              <w:numPr>
                <w:ilvl w:val="0"/>
                <w:numId w:val="6"/>
              </w:numPr>
              <w:rPr>
                <w:rFonts w:ascii="Arial" w:hAnsi="Arial" w:cs="Arial"/>
              </w:rPr>
            </w:pPr>
            <w:r w:rsidRPr="00E61010">
              <w:rPr>
                <w:rFonts w:ascii="Arial" w:hAnsi="Arial" w:cs="Arial"/>
              </w:rPr>
              <w:t>02_934</w:t>
            </w:r>
            <w:r w:rsidR="00BB3655" w:rsidRPr="00E61010">
              <w:rPr>
                <w:rFonts w:ascii="Arial" w:hAnsi="Arial" w:cs="Arial"/>
              </w:rPr>
              <w:t>_CRN</w:t>
            </w:r>
          </w:p>
          <w:p w14:paraId="2C5F5CAB" w14:textId="4899D9CF" w:rsidR="00BB3655" w:rsidRDefault="003316C6" w:rsidP="0011477D">
            <w:pPr>
              <w:pStyle w:val="Textocomentario"/>
              <w:numPr>
                <w:ilvl w:val="0"/>
                <w:numId w:val="6"/>
              </w:numPr>
              <w:rPr>
                <w:rFonts w:ascii="Arial" w:hAnsi="Arial" w:cs="Arial"/>
              </w:rPr>
            </w:pPr>
            <w:r w:rsidRPr="00E61010">
              <w:rPr>
                <w:rFonts w:ascii="Arial" w:hAnsi="Arial" w:cs="Arial"/>
              </w:rPr>
              <w:t>02_934_EIU_Registro_solicitud_nacional</w:t>
            </w:r>
          </w:p>
          <w:p w14:paraId="5145B097" w14:textId="143D2198" w:rsidR="00A74405" w:rsidRDefault="00A74405" w:rsidP="00A74405">
            <w:pPr>
              <w:pStyle w:val="Textocomentario"/>
              <w:rPr>
                <w:rFonts w:ascii="Arial" w:hAnsi="Arial" w:cs="Arial"/>
              </w:rPr>
            </w:pPr>
          </w:p>
          <w:p w14:paraId="43E76EA5" w14:textId="01D03A75" w:rsidR="00220FE8" w:rsidRPr="00E61010" w:rsidRDefault="00220FE8" w:rsidP="00220FE8">
            <w:pPr>
              <w:pStyle w:val="Textocomentario"/>
              <w:ind w:left="720"/>
              <w:rPr>
                <w:rFonts w:ascii="Arial" w:hAnsi="Arial" w:cs="Arial"/>
              </w:rPr>
            </w:pPr>
          </w:p>
        </w:tc>
      </w:tr>
      <w:tr w:rsidR="005520AA" w:rsidRPr="00E61010" w14:paraId="408A0254" w14:textId="77777777" w:rsidTr="009E6F3C">
        <w:trPr>
          <w:trHeight w:val="217"/>
        </w:trPr>
        <w:tc>
          <w:tcPr>
            <w:tcW w:w="8206" w:type="dxa"/>
            <w:shd w:val="clear" w:color="auto" w:fill="C0C0C0"/>
          </w:tcPr>
          <w:p w14:paraId="4A693102" w14:textId="0ABBEDA9" w:rsidR="005520AA" w:rsidRPr="00E61010" w:rsidRDefault="00433DDA" w:rsidP="002E7540">
            <w:pPr>
              <w:pStyle w:val="Ttulo3"/>
              <w:rPr>
                <w:lang w:val="es-MX"/>
              </w:rPr>
            </w:pPr>
            <w:bookmarkStart w:id="12" w:name="_Toc17106158"/>
            <w:r w:rsidRPr="00E61010">
              <w:rPr>
                <w:sz w:val="24"/>
                <w:szCs w:val="24"/>
                <w:lang w:val="es-MX"/>
              </w:rPr>
              <w:t>9</w:t>
            </w:r>
            <w:r w:rsidR="00A15C26" w:rsidRPr="00E61010">
              <w:rPr>
                <w:sz w:val="24"/>
                <w:szCs w:val="24"/>
                <w:lang w:val="es-MX"/>
              </w:rPr>
              <w:t xml:space="preserve">. </w:t>
            </w:r>
            <w:r w:rsidR="005520AA" w:rsidRPr="00E61010">
              <w:rPr>
                <w:sz w:val="24"/>
                <w:szCs w:val="24"/>
                <w:lang w:val="es-MX"/>
              </w:rPr>
              <w:t>Mensajes</w:t>
            </w:r>
            <w:bookmarkEnd w:id="12"/>
            <w:r w:rsidR="00A15C26" w:rsidRPr="00E61010">
              <w:rPr>
                <w:sz w:val="24"/>
                <w:szCs w:val="24"/>
                <w:lang w:val="es-MX"/>
              </w:rPr>
              <w:t xml:space="preserve"> </w:t>
            </w:r>
          </w:p>
        </w:tc>
      </w:tr>
      <w:tr w:rsidR="005520AA" w:rsidRPr="00E61010" w14:paraId="06A261AC" w14:textId="77777777" w:rsidTr="009E6F3C">
        <w:trPr>
          <w:trHeight w:val="217"/>
          <w:hidden w:val="0"/>
        </w:trPr>
        <w:tc>
          <w:tcPr>
            <w:tcW w:w="8206" w:type="dxa"/>
            <w:shd w:val="clear" w:color="auto" w:fill="auto"/>
          </w:tcPr>
          <w:p w14:paraId="098819E0" w14:textId="77777777" w:rsidR="00A84C1A" w:rsidRPr="00E6101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6405"/>
            </w:tblGrid>
            <w:tr w:rsidR="00BB3655" w:rsidRPr="00E61010" w14:paraId="3E593AC5" w14:textId="77777777" w:rsidTr="0085327A">
              <w:trPr>
                <w:cantSplit/>
                <w:trHeight w:val="428"/>
                <w:tblHeader/>
              </w:trPr>
              <w:tc>
                <w:tcPr>
                  <w:tcW w:w="1467" w:type="dxa"/>
                </w:tcPr>
                <w:p w14:paraId="4555532F" w14:textId="6631BECF" w:rsidR="00BB3655" w:rsidRPr="00E61010" w:rsidRDefault="00BD145F" w:rsidP="00BB3655">
                  <w:pPr>
                    <w:jc w:val="center"/>
                    <w:rPr>
                      <w:rFonts w:ascii="Arial" w:hAnsi="Arial" w:cs="Arial"/>
                      <w:b/>
                    </w:rPr>
                  </w:pPr>
                  <w:r w:rsidRPr="00E61010">
                    <w:rPr>
                      <w:rFonts w:ascii="Arial" w:hAnsi="Arial" w:cs="Arial"/>
                      <w:b/>
                    </w:rPr>
                    <w:t>Identificador</w:t>
                  </w:r>
                </w:p>
              </w:tc>
              <w:tc>
                <w:tcPr>
                  <w:tcW w:w="6405" w:type="dxa"/>
                </w:tcPr>
                <w:p w14:paraId="7564FD60" w14:textId="37E93C4C" w:rsidR="00BB3655" w:rsidRPr="00E61010" w:rsidRDefault="00BD145F" w:rsidP="00BB3655">
                  <w:pPr>
                    <w:jc w:val="center"/>
                    <w:rPr>
                      <w:rFonts w:ascii="Arial" w:hAnsi="Arial" w:cs="Arial"/>
                      <w:b/>
                    </w:rPr>
                  </w:pPr>
                  <w:r w:rsidRPr="00E61010">
                    <w:rPr>
                      <w:rFonts w:ascii="Arial" w:hAnsi="Arial" w:cs="Arial"/>
                      <w:b/>
                    </w:rPr>
                    <w:t>Descripción</w:t>
                  </w:r>
                </w:p>
              </w:tc>
            </w:tr>
            <w:tr w:rsidR="00FB4BFC" w:rsidRPr="00E61010" w14:paraId="7BFAF926" w14:textId="77777777" w:rsidTr="0085327A">
              <w:trPr>
                <w:cantSplit/>
                <w:trHeight w:val="585"/>
              </w:trPr>
              <w:tc>
                <w:tcPr>
                  <w:tcW w:w="1467" w:type="dxa"/>
                </w:tcPr>
                <w:p w14:paraId="00306AD1" w14:textId="5A8D0B1D" w:rsidR="00FB4BFC" w:rsidRPr="00E61010" w:rsidRDefault="00FB4BFC" w:rsidP="00FB4BFC">
                  <w:pPr>
                    <w:spacing w:before="120" w:after="120"/>
                    <w:jc w:val="center"/>
                    <w:rPr>
                      <w:rFonts w:ascii="Arial" w:hAnsi="Arial" w:cs="Arial"/>
                      <w:b/>
                      <w:color w:val="000000"/>
                    </w:rPr>
                  </w:pPr>
                  <w:r w:rsidRPr="00E61010">
                    <w:rPr>
                      <w:rFonts w:ascii="Arial" w:hAnsi="Arial" w:cs="Arial"/>
                      <w:b/>
                      <w:color w:val="000000"/>
                    </w:rPr>
                    <w:t>MSG</w:t>
                  </w:r>
                  <w:r w:rsidR="009735A1" w:rsidRPr="00E61010">
                    <w:rPr>
                      <w:rFonts w:ascii="Arial" w:hAnsi="Arial" w:cs="Arial"/>
                      <w:b/>
                      <w:color w:val="000000"/>
                    </w:rPr>
                    <w:t>0</w:t>
                  </w:r>
                  <w:r w:rsidRPr="00E61010">
                    <w:rPr>
                      <w:rFonts w:ascii="Arial" w:hAnsi="Arial" w:cs="Arial"/>
                      <w:b/>
                      <w:color w:val="000000"/>
                    </w:rPr>
                    <w:t>1</w:t>
                  </w:r>
                </w:p>
              </w:tc>
              <w:tc>
                <w:tcPr>
                  <w:tcW w:w="6405" w:type="dxa"/>
                </w:tcPr>
                <w:p w14:paraId="5C7E7FD5" w14:textId="3FBBC905" w:rsidR="00FB4BFC" w:rsidRPr="00E61010" w:rsidRDefault="00FB4BFC" w:rsidP="00FB4BFC">
                  <w:pPr>
                    <w:spacing w:before="60" w:after="60"/>
                    <w:jc w:val="both"/>
                    <w:rPr>
                      <w:rFonts w:ascii="Arial" w:hAnsi="Arial" w:cs="Arial"/>
                      <w:color w:val="000000"/>
                    </w:rPr>
                  </w:pPr>
                  <w:r w:rsidRPr="00E61010">
                    <w:rPr>
                      <w:rFonts w:ascii="Arial" w:hAnsi="Arial" w:cs="Arial"/>
                    </w:rPr>
                    <w:t>La información se eliminó correctamente</w:t>
                  </w:r>
                  <w:r w:rsidR="00035DF3" w:rsidRPr="00E61010">
                    <w:rPr>
                      <w:rFonts w:ascii="Arial" w:hAnsi="Arial" w:cs="Arial"/>
                    </w:rPr>
                    <w:t>.</w:t>
                  </w:r>
                </w:p>
              </w:tc>
            </w:tr>
            <w:tr w:rsidR="00BB3655" w:rsidRPr="00E61010" w14:paraId="6BD5BD86" w14:textId="77777777" w:rsidTr="0085327A">
              <w:trPr>
                <w:cantSplit/>
                <w:trHeight w:val="585"/>
              </w:trPr>
              <w:tc>
                <w:tcPr>
                  <w:tcW w:w="1467" w:type="dxa"/>
                </w:tcPr>
                <w:p w14:paraId="66352F2C" w14:textId="0D0E9B15"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lastRenderedPageBreak/>
                    <w:t>MSG</w:t>
                  </w:r>
                  <w:r w:rsidR="00947357" w:rsidRPr="00E61010">
                    <w:rPr>
                      <w:rFonts w:ascii="Arial" w:hAnsi="Arial" w:cs="Arial"/>
                      <w:b/>
                      <w:color w:val="000000"/>
                    </w:rPr>
                    <w:t>0</w:t>
                  </w:r>
                  <w:r w:rsidRPr="00E61010">
                    <w:rPr>
                      <w:rFonts w:ascii="Arial" w:hAnsi="Arial" w:cs="Arial"/>
                      <w:b/>
                      <w:color w:val="000000"/>
                    </w:rPr>
                    <w:t>2</w:t>
                  </w:r>
                </w:p>
              </w:tc>
              <w:tc>
                <w:tcPr>
                  <w:tcW w:w="6405" w:type="dxa"/>
                </w:tcPr>
                <w:p w14:paraId="215F9B4E" w14:textId="0DA9DD93"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Existe una solicitud de título</w:t>
                  </w:r>
                  <w:r w:rsidR="00540A6D" w:rsidRPr="00E61010">
                    <w:rPr>
                      <w:rFonts w:ascii="Arial" w:hAnsi="Arial" w:cs="Arial"/>
                      <w:color w:val="000000"/>
                    </w:rPr>
                    <w:t xml:space="preserve"> de autorización</w:t>
                  </w:r>
                  <w:r w:rsidRPr="00E61010">
                    <w:rPr>
                      <w:rFonts w:ascii="Arial" w:hAnsi="Arial" w:cs="Arial"/>
                      <w:color w:val="000000"/>
                    </w:rPr>
                    <w:t xml:space="preserve"> activa para el servicio y la convocatoria seleccionada.</w:t>
                  </w:r>
                </w:p>
              </w:tc>
            </w:tr>
            <w:tr w:rsidR="00BB3655" w:rsidRPr="00E61010" w14:paraId="5E1FE688" w14:textId="77777777" w:rsidTr="0085327A">
              <w:trPr>
                <w:cantSplit/>
                <w:trHeight w:val="208"/>
              </w:trPr>
              <w:tc>
                <w:tcPr>
                  <w:tcW w:w="1467" w:type="dxa"/>
                </w:tcPr>
                <w:p w14:paraId="01D4B4BF" w14:textId="79DDCF3C"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3</w:t>
                  </w:r>
                </w:p>
              </w:tc>
              <w:tc>
                <w:tcPr>
                  <w:tcW w:w="6405" w:type="dxa"/>
                </w:tcPr>
                <w:p w14:paraId="5826A8A0" w14:textId="77777777"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La información se guardó exitosamente.</w:t>
                  </w:r>
                </w:p>
              </w:tc>
            </w:tr>
            <w:tr w:rsidR="005E4ECA" w:rsidRPr="00E61010" w14:paraId="00B3A874" w14:textId="77777777" w:rsidTr="0085327A">
              <w:trPr>
                <w:cantSplit/>
                <w:trHeight w:val="585"/>
              </w:trPr>
              <w:tc>
                <w:tcPr>
                  <w:tcW w:w="1467" w:type="dxa"/>
                </w:tcPr>
                <w:p w14:paraId="08DBC92D" w14:textId="14E9FF15"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4</w:t>
                  </w:r>
                </w:p>
              </w:tc>
              <w:tc>
                <w:tcPr>
                  <w:tcW w:w="6405" w:type="dxa"/>
                </w:tcPr>
                <w:p w14:paraId="72C167AF" w14:textId="046459BB" w:rsidR="005E4ECA" w:rsidRPr="00E61010" w:rsidRDefault="00540A6D" w:rsidP="00BD145F">
                  <w:pPr>
                    <w:spacing w:before="60" w:after="60"/>
                    <w:jc w:val="both"/>
                    <w:rPr>
                      <w:rFonts w:ascii="Arial" w:hAnsi="Arial" w:cs="Arial"/>
                      <w:color w:val="000000"/>
                    </w:rPr>
                  </w:pPr>
                  <w:r w:rsidRPr="00E61010">
                    <w:rPr>
                      <w:rFonts w:ascii="Arial" w:hAnsi="Arial" w:cs="Arial"/>
                    </w:rPr>
                    <w:t>Tipo de archivo no vá</w:t>
                  </w:r>
                  <w:r w:rsidR="007B4168" w:rsidRPr="00E61010">
                    <w:rPr>
                      <w:rFonts w:ascii="Arial" w:hAnsi="Arial" w:cs="Arial"/>
                    </w:rPr>
                    <w:t>lido.</w:t>
                  </w:r>
                </w:p>
              </w:tc>
            </w:tr>
            <w:tr w:rsidR="005E4ECA" w:rsidRPr="00E61010" w14:paraId="780B50EC" w14:textId="77777777" w:rsidTr="0085327A">
              <w:trPr>
                <w:cantSplit/>
                <w:trHeight w:val="340"/>
              </w:trPr>
              <w:tc>
                <w:tcPr>
                  <w:tcW w:w="1467" w:type="dxa"/>
                </w:tcPr>
                <w:p w14:paraId="075211A2" w14:textId="382A47CD"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5</w:t>
                  </w:r>
                </w:p>
              </w:tc>
              <w:tc>
                <w:tcPr>
                  <w:tcW w:w="6405" w:type="dxa"/>
                </w:tcPr>
                <w:p w14:paraId="727B1CC3" w14:textId="77777777" w:rsidR="005E4ECA" w:rsidRPr="00E61010" w:rsidRDefault="005E4ECA" w:rsidP="00BD145F">
                  <w:pPr>
                    <w:spacing w:before="60" w:after="60"/>
                    <w:jc w:val="both"/>
                    <w:rPr>
                      <w:rFonts w:ascii="Arial" w:hAnsi="Arial" w:cs="Arial"/>
                      <w:color w:val="000000"/>
                    </w:rPr>
                  </w:pPr>
                  <w:r w:rsidRPr="00E61010">
                    <w:rPr>
                      <w:rFonts w:ascii="Arial" w:hAnsi="Arial" w:cs="Arial"/>
                      <w:color w:val="000000"/>
                    </w:rPr>
                    <w:t>La solicitud fue registrada correctamente.</w:t>
                  </w:r>
                </w:p>
              </w:tc>
            </w:tr>
            <w:tr w:rsidR="0085327A" w:rsidRPr="00E61010" w14:paraId="537993CA" w14:textId="77777777" w:rsidTr="0085327A">
              <w:trPr>
                <w:cantSplit/>
                <w:trHeight w:val="585"/>
              </w:trPr>
              <w:tc>
                <w:tcPr>
                  <w:tcW w:w="1467" w:type="dxa"/>
                </w:tcPr>
                <w:p w14:paraId="26073ECA" w14:textId="4CD296F2" w:rsidR="0085327A" w:rsidRPr="00E61010" w:rsidRDefault="007B4168" w:rsidP="00BD145F">
                  <w:pPr>
                    <w:spacing w:before="120" w:after="120"/>
                    <w:jc w:val="center"/>
                    <w:rPr>
                      <w:rFonts w:ascii="Arial" w:hAnsi="Arial" w:cs="Arial"/>
                      <w:b/>
                      <w:color w:val="000000"/>
                    </w:rPr>
                  </w:pPr>
                  <w:r w:rsidRPr="00E61010">
                    <w:rPr>
                      <w:rFonts w:ascii="Arial" w:hAnsi="Arial" w:cs="Arial"/>
                      <w:b/>
                      <w:color w:val="000000"/>
                    </w:rPr>
                    <w:t>MSG0</w:t>
                  </w:r>
                  <w:r w:rsidR="004B677B" w:rsidRPr="00E61010">
                    <w:rPr>
                      <w:rFonts w:ascii="Arial" w:hAnsi="Arial" w:cs="Arial"/>
                      <w:b/>
                      <w:color w:val="000000"/>
                    </w:rPr>
                    <w:t>6</w:t>
                  </w:r>
                </w:p>
              </w:tc>
              <w:tc>
                <w:tcPr>
                  <w:tcW w:w="6405" w:type="dxa"/>
                </w:tcPr>
                <w:p w14:paraId="56CBACBE" w14:textId="38878B5E" w:rsidR="0085327A" w:rsidRPr="00E61010" w:rsidRDefault="00540A6D" w:rsidP="0085327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rPr>
                    <w:t>Manifestaciones “</w:t>
                  </w:r>
                  <w:r w:rsidR="00306BF9" w:rsidRPr="00E61010">
                    <w:rPr>
                      <w:rFonts w:ascii="Arial" w:hAnsi="Arial" w:cs="Arial"/>
                    </w:rPr>
                    <w:t>Solicitud</w:t>
                  </w:r>
                  <w:r w:rsidR="00D5218C" w:rsidRPr="00E61010">
                    <w:rPr>
                      <w:rFonts w:ascii="Arial" w:hAnsi="Arial" w:cs="Arial"/>
                    </w:rPr>
                    <w:t>”</w:t>
                  </w:r>
                </w:p>
                <w:p w14:paraId="5EAEDF45" w14:textId="77777777" w:rsidR="0085327A" w:rsidRPr="00E61010" w:rsidRDefault="0085327A" w:rsidP="0085327A">
                  <w:pPr>
                    <w:pStyle w:val="Prrafodelista"/>
                    <w:tabs>
                      <w:tab w:val="left" w:pos="6237"/>
                      <w:tab w:val="left" w:pos="9498"/>
                    </w:tabs>
                    <w:autoSpaceDE w:val="0"/>
                    <w:autoSpaceDN w:val="0"/>
                    <w:adjustRightInd w:val="0"/>
                    <w:jc w:val="both"/>
                    <w:rPr>
                      <w:rFonts w:ascii="Montserrat" w:hAnsi="Montserrat" w:cs="Arial"/>
                      <w:b/>
                      <w:sz w:val="18"/>
                      <w:szCs w:val="18"/>
                    </w:rPr>
                  </w:pPr>
                </w:p>
                <w:p w14:paraId="75B849A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39EDB773" w14:textId="77777777" w:rsidR="0085327A" w:rsidRPr="00E61010" w:rsidRDefault="0085327A" w:rsidP="0085327A">
                  <w:pPr>
                    <w:pStyle w:val="Prrafodelista"/>
                    <w:ind w:left="567"/>
                    <w:jc w:val="both"/>
                    <w:rPr>
                      <w:rFonts w:ascii="Montserrat" w:hAnsi="Montserrat"/>
                      <w:sz w:val="18"/>
                      <w:szCs w:val="18"/>
                    </w:rPr>
                  </w:pPr>
                </w:p>
                <w:p w14:paraId="6FA38A5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6FFE59EE" w14:textId="77777777" w:rsidR="0085327A" w:rsidRPr="00E61010" w:rsidRDefault="0085327A" w:rsidP="0085327A">
                  <w:pPr>
                    <w:pStyle w:val="Prrafodelista"/>
                    <w:ind w:left="567"/>
                    <w:jc w:val="both"/>
                    <w:rPr>
                      <w:rFonts w:ascii="Montserrat" w:hAnsi="Montserrat"/>
                      <w:sz w:val="18"/>
                      <w:szCs w:val="18"/>
                    </w:rPr>
                  </w:pPr>
                </w:p>
                <w:p w14:paraId="0BCD0044"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las facultades con las que actúa el representante legal no le han sido modificadas ni revocadas en modo alguno al momento de presentar la solicitud del título de autorización</w:t>
                  </w:r>
                </w:p>
                <w:p w14:paraId="528FED78" w14:textId="77777777" w:rsidR="0085327A" w:rsidRPr="00E61010" w:rsidRDefault="0085327A" w:rsidP="0085327A">
                  <w:pPr>
                    <w:pStyle w:val="Prrafodelista"/>
                    <w:ind w:left="567"/>
                    <w:jc w:val="both"/>
                    <w:rPr>
                      <w:rFonts w:ascii="Arial" w:hAnsi="Arial" w:cs="Arial"/>
                    </w:rPr>
                  </w:pPr>
                </w:p>
                <w:p w14:paraId="7695FA5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los documentos ofrecidos son auténticos y copia fiel de los originales. </w:t>
                  </w:r>
                </w:p>
                <w:p w14:paraId="72B1F56E" w14:textId="77777777" w:rsidR="0085327A" w:rsidRPr="00E61010" w:rsidRDefault="0085327A" w:rsidP="0085327A">
                  <w:pPr>
                    <w:pStyle w:val="Prrafodelista"/>
                    <w:ind w:left="567"/>
                    <w:jc w:val="both"/>
                    <w:rPr>
                      <w:rFonts w:ascii="Arial" w:hAnsi="Arial" w:cs="Arial"/>
                    </w:rPr>
                  </w:pPr>
                </w:p>
                <w:p w14:paraId="302179B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acepta los requisitos y las condiciones de la presente convocatoria.</w:t>
                  </w:r>
                </w:p>
                <w:p w14:paraId="0F474BF5" w14:textId="77777777" w:rsidR="0085327A" w:rsidRPr="00E61010" w:rsidRDefault="0085327A" w:rsidP="0085327A">
                  <w:pPr>
                    <w:pStyle w:val="Prrafodelista"/>
                    <w:ind w:left="567"/>
                    <w:jc w:val="both"/>
                    <w:rPr>
                      <w:rFonts w:ascii="Arial" w:hAnsi="Arial" w:cs="Arial"/>
                    </w:rPr>
                  </w:pPr>
                </w:p>
                <w:p w14:paraId="3D39ADC0"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está de acuerdo con la publicación del resultado en la página del SAT.</w:t>
                  </w:r>
                </w:p>
                <w:p w14:paraId="68CB7DFB" w14:textId="77777777" w:rsidR="0085327A" w:rsidRPr="00E61010" w:rsidRDefault="0085327A" w:rsidP="0085327A">
                  <w:pPr>
                    <w:pStyle w:val="Prrafodelista"/>
                    <w:ind w:left="567"/>
                    <w:jc w:val="both"/>
                    <w:rPr>
                      <w:rFonts w:ascii="Arial" w:hAnsi="Arial" w:cs="Arial"/>
                    </w:rPr>
                  </w:pPr>
                </w:p>
                <w:p w14:paraId="61AD0137" w14:textId="1D172F64"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w:t>
                  </w:r>
                  <w:r w:rsidR="00E878FA" w:rsidRPr="00E61010">
                    <w:rPr>
                      <w:rFonts w:ascii="Arial" w:hAnsi="Arial" w:cs="Arial"/>
                    </w:rPr>
                    <w:t>la empresa mantendrá actualizada</w:t>
                  </w:r>
                  <w:r w:rsidRPr="00E61010">
                    <w:rPr>
                      <w:rFonts w:ascii="Arial" w:hAnsi="Arial" w:cs="Arial"/>
                    </w:rPr>
                    <w:t xml:space="preserve"> en tiempo y forma la información con la que se otorgó el título que en su caso se expida, conforme a los términos y condiciones establecidos en el mismo.</w:t>
                  </w:r>
                </w:p>
                <w:p w14:paraId="7CF28269" w14:textId="77777777" w:rsidR="00A30B4C" w:rsidRPr="00E61010" w:rsidRDefault="00A30B4C" w:rsidP="00A30B4C">
                  <w:pPr>
                    <w:pStyle w:val="Prrafodelista"/>
                    <w:rPr>
                      <w:rFonts w:ascii="Arial" w:hAnsi="Arial" w:cs="Arial"/>
                    </w:rPr>
                  </w:pPr>
                </w:p>
                <w:p w14:paraId="378E92BE" w14:textId="24E54EF4" w:rsidR="0085327A" w:rsidRPr="00E61010" w:rsidRDefault="0085327A" w:rsidP="00BD145F">
                  <w:pPr>
                    <w:spacing w:before="60" w:after="60"/>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59264" behindDoc="0" locked="0" layoutInCell="1" allowOverlap="1" wp14:anchorId="18849B3C" wp14:editId="02F03DF6">
                            <wp:simplePos x="0" y="0"/>
                            <wp:positionH relativeFrom="column">
                              <wp:posOffset>86360</wp:posOffset>
                            </wp:positionH>
                            <wp:positionV relativeFrom="paragraph">
                              <wp:posOffset>63500</wp:posOffset>
                            </wp:positionV>
                            <wp:extent cx="85725" cy="85725"/>
                            <wp:effectExtent l="0" t="0" r="28575" b="28575"/>
                            <wp:wrapNone/>
                            <wp:docPr id="1" name="Rectángulo 1"/>
                            <wp:cNvGraphicFramePr/>
                            <a:graphic xmlns:a="http://schemas.openxmlformats.org/drawingml/2006/main">
                              <a:graphicData uri="http://schemas.microsoft.com/office/word/2010/wordprocessingShape">
                                <wps:wsp>
                                  <wps:cNvSpPr/>
                                  <wps:spPr>
                                    <a:xfrm>
                                      <a:off x="0" y="0"/>
                                      <a:ext cx="85725" cy="857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AD1489" id="Rectángulo 1" o:spid="_x0000_s1026" style="position:absolute;margin-left:6.8pt;margin-top:5pt;width:6.75pt;height: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" fillcolor="white [3212]" strokecolor="black [3213]" strokeweight="2pt"/>
                        </w:pict>
                      </mc:Fallback>
                    </mc:AlternateContent>
                  </w:r>
                  <w:r w:rsidRPr="00E61010">
                    <w:rPr>
                      <w:rFonts w:ascii="Arial" w:hAnsi="Arial" w:cs="Arial"/>
                    </w:rPr>
                    <w:t xml:space="preserve">        He leído y acepto las manifestaciones</w:t>
                  </w:r>
                </w:p>
                <w:p w14:paraId="0C12AF1A" w14:textId="77777777" w:rsidR="00A30B4C" w:rsidRPr="00E61010" w:rsidRDefault="00A30B4C" w:rsidP="00BD145F">
                  <w:pPr>
                    <w:spacing w:before="60" w:after="60"/>
                    <w:jc w:val="both"/>
                    <w:rPr>
                      <w:rFonts w:ascii="Arial" w:hAnsi="Arial" w:cs="Arial"/>
                    </w:rPr>
                  </w:pPr>
                </w:p>
                <w:p w14:paraId="4E79CA03" w14:textId="11B77F62"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ancelar</w:t>
                  </w:r>
                </w:p>
                <w:p w14:paraId="7F008EF7" w14:textId="0C9A75DF"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ontinuar</w:t>
                  </w:r>
                </w:p>
              </w:tc>
            </w:tr>
            <w:tr w:rsidR="00875F4A" w:rsidRPr="00E61010" w14:paraId="724445E5" w14:textId="77777777" w:rsidTr="0085327A">
              <w:trPr>
                <w:cantSplit/>
                <w:trHeight w:val="585"/>
              </w:trPr>
              <w:tc>
                <w:tcPr>
                  <w:tcW w:w="1467" w:type="dxa"/>
                </w:tcPr>
                <w:p w14:paraId="6B34736B" w14:textId="394FE8DA"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t>MSG07</w:t>
                  </w:r>
                </w:p>
              </w:tc>
              <w:tc>
                <w:tcPr>
                  <w:tcW w:w="6405" w:type="dxa"/>
                </w:tcPr>
                <w:p w14:paraId="49A4BB0D" w14:textId="77777777" w:rsidR="00875F4A" w:rsidRPr="00E61010" w:rsidRDefault="00875F4A" w:rsidP="00875F4A">
                  <w:pPr>
                    <w:rPr>
                      <w:rFonts w:ascii="Arial" w:hAnsi="Arial" w:cs="Arial"/>
                    </w:rPr>
                  </w:pPr>
                  <w:r w:rsidRPr="00E61010">
                    <w:rPr>
                      <w:rFonts w:ascii="Arial" w:hAnsi="Arial" w:cs="Arial"/>
                    </w:rPr>
                    <w:t>¿Está seguro de eliminar la información?</w:t>
                  </w:r>
                </w:p>
                <w:p w14:paraId="4FA8C2FB"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63CB6F9" w14:textId="184CE82F" w:rsidR="00875F4A" w:rsidRPr="00E61010" w:rsidRDefault="00875F4A" w:rsidP="00875F4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r w:rsidR="00875F4A" w:rsidRPr="00E61010" w14:paraId="52353817" w14:textId="77777777" w:rsidTr="0085327A">
              <w:trPr>
                <w:cantSplit/>
                <w:trHeight w:val="585"/>
              </w:trPr>
              <w:tc>
                <w:tcPr>
                  <w:tcW w:w="1467" w:type="dxa"/>
                </w:tcPr>
                <w:p w14:paraId="69723FD7" w14:textId="5974141C"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lastRenderedPageBreak/>
                    <w:t>MSG08</w:t>
                  </w:r>
                </w:p>
              </w:tc>
              <w:tc>
                <w:tcPr>
                  <w:tcW w:w="6405" w:type="dxa"/>
                </w:tcPr>
                <w:p w14:paraId="5534697C" w14:textId="77777777" w:rsidR="00875F4A" w:rsidRPr="00E61010" w:rsidRDefault="00875F4A" w:rsidP="00875F4A">
                  <w:pPr>
                    <w:spacing w:before="60" w:after="60"/>
                    <w:jc w:val="both"/>
                    <w:rPr>
                      <w:rFonts w:ascii="Arial" w:hAnsi="Arial" w:cs="Arial"/>
                      <w:color w:val="000000"/>
                    </w:rPr>
                  </w:pPr>
                  <w:r w:rsidRPr="00E61010">
                    <w:rPr>
                      <w:rFonts w:ascii="Arial" w:hAnsi="Arial" w:cs="Arial"/>
                      <w:color w:val="000000"/>
                    </w:rPr>
                    <w:t>¿Estás seguro de guardar la información?</w:t>
                  </w:r>
                </w:p>
                <w:p w14:paraId="56BFA8CA"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F080859" w14:textId="11BB390F" w:rsidR="00875F4A" w:rsidRPr="00E61010" w:rsidRDefault="00875F4A" w:rsidP="00B619FE">
                  <w:pPr>
                    <w:pStyle w:val="Prrafodelista"/>
                    <w:numPr>
                      <w:ilvl w:val="0"/>
                      <w:numId w:val="8"/>
                    </w:numPr>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bl>
          <w:p w14:paraId="438768DE" w14:textId="77777777" w:rsidR="005520AA" w:rsidRPr="00E61010" w:rsidRDefault="005520AA" w:rsidP="00C04A1F">
            <w:pPr>
              <w:rPr>
                <w:rFonts w:ascii="Arial" w:hAnsi="Arial" w:cs="Arial"/>
                <w:color w:val="FF0000"/>
              </w:rPr>
            </w:pPr>
          </w:p>
          <w:p w14:paraId="45B68894" w14:textId="352B3AD4" w:rsidR="00332CEF" w:rsidRPr="00E61010" w:rsidRDefault="00332CEF" w:rsidP="00C04A1F">
            <w:pPr>
              <w:rPr>
                <w:rFonts w:ascii="Arial" w:hAnsi="Arial" w:cs="Arial"/>
                <w:color w:val="FF0000"/>
              </w:rPr>
            </w:pPr>
          </w:p>
        </w:tc>
      </w:tr>
      <w:tr w:rsidR="006D79FB" w:rsidRPr="00E61010" w14:paraId="243FACE9" w14:textId="77777777" w:rsidTr="009E6F3C">
        <w:trPr>
          <w:trHeight w:val="217"/>
        </w:trPr>
        <w:tc>
          <w:tcPr>
            <w:tcW w:w="8206" w:type="dxa"/>
            <w:shd w:val="clear" w:color="auto" w:fill="C0C0C0"/>
          </w:tcPr>
          <w:p w14:paraId="1E89B70A" w14:textId="60DC7C59" w:rsidR="006D79FB" w:rsidRPr="00E61010" w:rsidRDefault="00373EB1" w:rsidP="002E7540">
            <w:pPr>
              <w:pStyle w:val="Ttulo3"/>
              <w:rPr>
                <w:sz w:val="24"/>
                <w:szCs w:val="24"/>
                <w:lang w:val="es-MX"/>
              </w:rPr>
            </w:pPr>
            <w:bookmarkStart w:id="13" w:name="_Toc17106159"/>
            <w:r w:rsidRPr="00E61010">
              <w:rPr>
                <w:sz w:val="24"/>
                <w:szCs w:val="24"/>
                <w:lang w:val="es-MX"/>
              </w:rPr>
              <w:lastRenderedPageBreak/>
              <w:t>1</w:t>
            </w:r>
            <w:r w:rsidR="00433DDA" w:rsidRPr="00E61010">
              <w:rPr>
                <w:sz w:val="24"/>
                <w:szCs w:val="24"/>
                <w:lang w:val="es-MX"/>
              </w:rPr>
              <w:t>0</w:t>
            </w:r>
            <w:r w:rsidRPr="00E61010">
              <w:rPr>
                <w:sz w:val="24"/>
                <w:szCs w:val="24"/>
                <w:lang w:val="es-MX"/>
              </w:rPr>
              <w:t>. Requerimientos No Funcionales</w:t>
            </w:r>
            <w:bookmarkEnd w:id="13"/>
            <w:r w:rsidR="0071734E" w:rsidRPr="00E61010">
              <w:rPr>
                <w:sz w:val="24"/>
                <w:szCs w:val="24"/>
                <w:lang w:val="es-MX"/>
              </w:rPr>
              <w:t xml:space="preserve"> </w:t>
            </w:r>
          </w:p>
        </w:tc>
      </w:tr>
      <w:tr w:rsidR="006D79FB" w:rsidRPr="00E61010" w14:paraId="4B55AB9A" w14:textId="77777777" w:rsidTr="009E6F3C">
        <w:trPr>
          <w:trHeight w:val="217"/>
          <w:hidden w:val="0"/>
        </w:trPr>
        <w:tc>
          <w:tcPr>
            <w:tcW w:w="8206" w:type="dxa"/>
            <w:shd w:val="clear" w:color="auto" w:fill="auto"/>
          </w:tcPr>
          <w:p w14:paraId="39D93BEA" w14:textId="77777777" w:rsidR="00BB3655" w:rsidRPr="00E6101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E61010" w14:paraId="1CD0866D"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5DDC4E9B" w14:textId="77777777" w:rsidR="00BB3655" w:rsidRPr="00E61010" w:rsidRDefault="00BB3655" w:rsidP="00BB3655">
                  <w:pPr>
                    <w:jc w:val="center"/>
                    <w:rPr>
                      <w:rFonts w:ascii="Arial" w:hAnsi="Arial" w:cs="Arial"/>
                      <w:b/>
                      <w:bCs/>
                    </w:rPr>
                  </w:pPr>
                  <w:r w:rsidRPr="00E6101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67C07EE7" w14:textId="77777777" w:rsidR="00BB3655" w:rsidRPr="00E61010" w:rsidRDefault="00BB3655" w:rsidP="00BB3655">
                  <w:pPr>
                    <w:tabs>
                      <w:tab w:val="center" w:pos="4252"/>
                      <w:tab w:val="right" w:pos="8504"/>
                    </w:tabs>
                    <w:jc w:val="center"/>
                    <w:rPr>
                      <w:rFonts w:ascii="Arial" w:hAnsi="Arial" w:cs="Arial"/>
                    </w:rPr>
                  </w:pPr>
                  <w:r w:rsidRPr="00E6101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5ED141A7" w14:textId="77777777" w:rsidR="00BB3655" w:rsidRPr="00E61010" w:rsidRDefault="00BB3655" w:rsidP="00BB3655">
                  <w:pPr>
                    <w:jc w:val="center"/>
                    <w:rPr>
                      <w:rFonts w:ascii="Arial" w:hAnsi="Arial" w:cs="Arial"/>
                    </w:rPr>
                  </w:pPr>
                  <w:r w:rsidRPr="00E61010">
                    <w:rPr>
                      <w:rFonts w:ascii="Arial" w:hAnsi="Arial" w:cs="Arial"/>
                      <w:b/>
                      <w:bCs/>
                    </w:rPr>
                    <w:t>Descripción del Requerimiento</w:t>
                  </w:r>
                </w:p>
              </w:tc>
            </w:tr>
            <w:tr w:rsidR="00BB3655" w:rsidRPr="00E61010" w14:paraId="3F0E30BE"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06C1C683"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52E94AEF" w14:textId="7037F84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5AEC8744" w14:textId="158A87C0" w:rsidR="00BB3655" w:rsidRPr="00E61010" w:rsidRDefault="00557271" w:rsidP="00BB3655">
                  <w:pPr>
                    <w:tabs>
                      <w:tab w:val="center" w:pos="4252"/>
                      <w:tab w:val="right" w:pos="8504"/>
                    </w:tabs>
                    <w:jc w:val="both"/>
                    <w:rPr>
                      <w:rFonts w:ascii="Arial" w:hAnsi="Arial" w:cs="Arial"/>
                    </w:rPr>
                  </w:pPr>
                  <w:r w:rsidRPr="00E61010">
                    <w:rPr>
                      <w:rFonts w:ascii="Arial" w:hAnsi="Arial" w:cs="Arial"/>
                    </w:rPr>
                    <w:t>La disponibilidad del aplicativo debe ser las 24 horas del día, los 365 días del año.</w:t>
                  </w:r>
                </w:p>
              </w:tc>
            </w:tr>
            <w:tr w:rsidR="00BB3655" w:rsidRPr="00E61010" w14:paraId="2A703520"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1E70B83A"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65583C52" w14:textId="7AAC031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50EF8EC" w14:textId="6E9900EA" w:rsidR="00BB3655" w:rsidRPr="00E61010" w:rsidRDefault="00035DF3" w:rsidP="00BB3655">
                  <w:pPr>
                    <w:tabs>
                      <w:tab w:val="center" w:pos="4252"/>
                      <w:tab w:val="right" w:pos="8504"/>
                    </w:tabs>
                    <w:jc w:val="both"/>
                    <w:rPr>
                      <w:rFonts w:ascii="Arial" w:hAnsi="Arial" w:cs="Arial"/>
                    </w:rPr>
                  </w:pPr>
                  <w:r w:rsidRPr="00E61010">
                    <w:rPr>
                      <w:rFonts w:ascii="Arial" w:hAnsi="Arial" w:cs="Arial"/>
                    </w:rPr>
                    <w:t>1</w:t>
                  </w:r>
                  <w:r w:rsidR="009735A1" w:rsidRPr="00E61010">
                    <w:rPr>
                      <w:rFonts w:ascii="Arial" w:hAnsi="Arial" w:cs="Arial"/>
                    </w:rPr>
                    <w:t>0</w:t>
                  </w:r>
                  <w:r w:rsidRPr="00E61010">
                    <w:rPr>
                      <w:rFonts w:ascii="Arial" w:hAnsi="Arial" w:cs="Arial"/>
                    </w:rPr>
                    <w:t>0</w:t>
                  </w:r>
                  <w:r w:rsidR="00540A6D" w:rsidRPr="00E61010">
                    <w:rPr>
                      <w:rFonts w:ascii="Arial" w:hAnsi="Arial" w:cs="Arial"/>
                    </w:rPr>
                    <w:t>0</w:t>
                  </w:r>
                  <w:r w:rsidRPr="00E61010">
                    <w:rPr>
                      <w:rFonts w:ascii="Arial" w:hAnsi="Arial" w:cs="Arial"/>
                    </w:rPr>
                    <w:t xml:space="preserve"> transacciones de consultas y respuestas anuales.</w:t>
                  </w:r>
                </w:p>
              </w:tc>
            </w:tr>
          </w:tbl>
          <w:p w14:paraId="359D924C" w14:textId="77777777" w:rsidR="00996AFF" w:rsidRPr="00E61010" w:rsidRDefault="00996AFF" w:rsidP="001B4451">
            <w:pPr>
              <w:pStyle w:val="InfoHidden"/>
              <w:rPr>
                <w:rFonts w:ascii="Arial" w:hAnsi="Arial" w:cs="Arial"/>
                <w:i w:val="0"/>
                <w:vanish w:val="0"/>
              </w:rPr>
            </w:pPr>
          </w:p>
          <w:p w14:paraId="4466A305" w14:textId="77777777" w:rsidR="00A20188" w:rsidRPr="00E61010" w:rsidRDefault="00A20188" w:rsidP="001B4451">
            <w:pPr>
              <w:pStyle w:val="InfoHidden"/>
              <w:rPr>
                <w:rFonts w:ascii="Arial" w:hAnsi="Arial" w:cs="Arial"/>
                <w:i w:val="0"/>
                <w:vanish w:val="0"/>
              </w:rPr>
            </w:pPr>
          </w:p>
          <w:p w14:paraId="7E41EFB5" w14:textId="1B1E482A" w:rsidR="00A20188" w:rsidRPr="00E61010" w:rsidRDefault="00A20188" w:rsidP="001B4451">
            <w:pPr>
              <w:pStyle w:val="InfoHidden"/>
              <w:rPr>
                <w:rFonts w:ascii="Arial" w:hAnsi="Arial" w:cs="Arial"/>
                <w:i w:val="0"/>
                <w:vanish w:val="0"/>
              </w:rPr>
            </w:pPr>
          </w:p>
          <w:p w14:paraId="73C32515" w14:textId="0E81F689" w:rsidR="00332CEF" w:rsidRPr="00E61010" w:rsidRDefault="00332CEF" w:rsidP="001B4451">
            <w:pPr>
              <w:pStyle w:val="InfoHidden"/>
              <w:rPr>
                <w:rFonts w:ascii="Arial" w:hAnsi="Arial" w:cs="Arial"/>
                <w:i w:val="0"/>
                <w:vanish w:val="0"/>
              </w:rPr>
            </w:pPr>
          </w:p>
          <w:p w14:paraId="2ADB8E75" w14:textId="2444673F" w:rsidR="00332CEF" w:rsidRPr="00E61010" w:rsidRDefault="00332CEF" w:rsidP="001B4451">
            <w:pPr>
              <w:pStyle w:val="InfoHidden"/>
              <w:rPr>
                <w:rFonts w:ascii="Arial" w:hAnsi="Arial" w:cs="Arial"/>
                <w:i w:val="0"/>
                <w:vanish w:val="0"/>
              </w:rPr>
            </w:pPr>
          </w:p>
          <w:p w14:paraId="6F39A1CB" w14:textId="432AA17C" w:rsidR="00332CEF" w:rsidRPr="00E61010" w:rsidRDefault="00332CEF" w:rsidP="001B4451">
            <w:pPr>
              <w:pStyle w:val="InfoHidden"/>
              <w:rPr>
                <w:rFonts w:ascii="Arial" w:hAnsi="Arial" w:cs="Arial"/>
                <w:i w:val="0"/>
                <w:vanish w:val="0"/>
              </w:rPr>
            </w:pPr>
          </w:p>
          <w:p w14:paraId="5581F686" w14:textId="6E3AE09F" w:rsidR="00332CEF" w:rsidRPr="00E61010" w:rsidRDefault="00332CEF" w:rsidP="001B4451">
            <w:pPr>
              <w:pStyle w:val="InfoHidden"/>
              <w:rPr>
                <w:rFonts w:ascii="Arial" w:hAnsi="Arial" w:cs="Arial"/>
                <w:i w:val="0"/>
                <w:vanish w:val="0"/>
              </w:rPr>
            </w:pPr>
          </w:p>
          <w:p w14:paraId="63C83696" w14:textId="1EB49298" w:rsidR="00332CEF" w:rsidRPr="00E61010" w:rsidRDefault="00332CEF" w:rsidP="001B4451">
            <w:pPr>
              <w:pStyle w:val="InfoHidden"/>
              <w:rPr>
                <w:rFonts w:ascii="Arial" w:hAnsi="Arial" w:cs="Arial"/>
                <w:i w:val="0"/>
                <w:vanish w:val="0"/>
              </w:rPr>
            </w:pPr>
          </w:p>
          <w:p w14:paraId="1068848C" w14:textId="0986E6C4" w:rsidR="00332CEF" w:rsidRPr="00E61010" w:rsidRDefault="00332CEF" w:rsidP="001B4451">
            <w:pPr>
              <w:pStyle w:val="InfoHidden"/>
              <w:rPr>
                <w:rFonts w:ascii="Arial" w:hAnsi="Arial" w:cs="Arial"/>
                <w:i w:val="0"/>
                <w:vanish w:val="0"/>
              </w:rPr>
            </w:pPr>
          </w:p>
          <w:p w14:paraId="174F9DD6" w14:textId="402B706F" w:rsidR="00332CEF" w:rsidRPr="00E61010" w:rsidRDefault="00332CEF" w:rsidP="001B4451">
            <w:pPr>
              <w:pStyle w:val="InfoHidden"/>
              <w:rPr>
                <w:rFonts w:ascii="Arial" w:hAnsi="Arial" w:cs="Arial"/>
                <w:i w:val="0"/>
                <w:vanish w:val="0"/>
              </w:rPr>
            </w:pPr>
          </w:p>
          <w:p w14:paraId="5D851B14" w14:textId="489E052F" w:rsidR="00332CEF" w:rsidRPr="00E61010" w:rsidRDefault="00332CEF" w:rsidP="001B4451">
            <w:pPr>
              <w:pStyle w:val="InfoHidden"/>
              <w:rPr>
                <w:rFonts w:ascii="Arial" w:hAnsi="Arial" w:cs="Arial"/>
                <w:i w:val="0"/>
                <w:vanish w:val="0"/>
              </w:rPr>
            </w:pPr>
          </w:p>
          <w:p w14:paraId="7139C725" w14:textId="316EBC91" w:rsidR="00332CEF" w:rsidRPr="00E61010" w:rsidRDefault="00332CEF" w:rsidP="001B4451">
            <w:pPr>
              <w:pStyle w:val="InfoHidden"/>
              <w:rPr>
                <w:rFonts w:ascii="Arial" w:hAnsi="Arial" w:cs="Arial"/>
                <w:i w:val="0"/>
                <w:vanish w:val="0"/>
              </w:rPr>
            </w:pPr>
          </w:p>
          <w:p w14:paraId="0044CED6" w14:textId="7DA4EAC9" w:rsidR="00332CEF" w:rsidRPr="00E61010" w:rsidRDefault="00332CEF" w:rsidP="001B4451">
            <w:pPr>
              <w:pStyle w:val="InfoHidden"/>
              <w:rPr>
                <w:rFonts w:ascii="Arial" w:hAnsi="Arial" w:cs="Arial"/>
                <w:i w:val="0"/>
                <w:vanish w:val="0"/>
              </w:rPr>
            </w:pPr>
          </w:p>
          <w:p w14:paraId="3AD00DBE" w14:textId="121209AC" w:rsidR="00332CEF" w:rsidRPr="00E61010" w:rsidRDefault="00332CEF" w:rsidP="001B4451">
            <w:pPr>
              <w:pStyle w:val="InfoHidden"/>
              <w:rPr>
                <w:rFonts w:ascii="Arial" w:hAnsi="Arial" w:cs="Arial"/>
                <w:i w:val="0"/>
                <w:vanish w:val="0"/>
              </w:rPr>
            </w:pPr>
          </w:p>
          <w:p w14:paraId="5909D609" w14:textId="6E46959B" w:rsidR="00332CEF" w:rsidRPr="00E61010" w:rsidRDefault="00332CEF" w:rsidP="001B4451">
            <w:pPr>
              <w:pStyle w:val="InfoHidden"/>
              <w:rPr>
                <w:rFonts w:ascii="Arial" w:hAnsi="Arial" w:cs="Arial"/>
                <w:i w:val="0"/>
                <w:vanish w:val="0"/>
              </w:rPr>
            </w:pPr>
          </w:p>
          <w:p w14:paraId="24E65FC9" w14:textId="1007AD9B" w:rsidR="00332CEF" w:rsidRPr="00E61010" w:rsidRDefault="00332CEF" w:rsidP="001B4451">
            <w:pPr>
              <w:pStyle w:val="InfoHidden"/>
              <w:rPr>
                <w:rFonts w:ascii="Arial" w:hAnsi="Arial" w:cs="Arial"/>
                <w:i w:val="0"/>
                <w:vanish w:val="0"/>
              </w:rPr>
            </w:pPr>
          </w:p>
          <w:p w14:paraId="119BDF10" w14:textId="303B775C" w:rsidR="00332CEF" w:rsidRPr="00E61010" w:rsidRDefault="00332CEF" w:rsidP="001B4451">
            <w:pPr>
              <w:pStyle w:val="InfoHidden"/>
              <w:rPr>
                <w:rFonts w:ascii="Arial" w:hAnsi="Arial" w:cs="Arial"/>
                <w:i w:val="0"/>
                <w:vanish w:val="0"/>
              </w:rPr>
            </w:pPr>
          </w:p>
          <w:p w14:paraId="745ED172" w14:textId="4DEB100A" w:rsidR="00332CEF" w:rsidRPr="00E61010" w:rsidRDefault="00332CEF" w:rsidP="001B4451">
            <w:pPr>
              <w:pStyle w:val="InfoHidden"/>
              <w:rPr>
                <w:rFonts w:ascii="Arial" w:hAnsi="Arial" w:cs="Arial"/>
                <w:i w:val="0"/>
                <w:vanish w:val="0"/>
              </w:rPr>
            </w:pPr>
          </w:p>
          <w:p w14:paraId="4DD339CE" w14:textId="02F7D651" w:rsidR="00332CEF" w:rsidRPr="00E61010" w:rsidRDefault="00332CEF" w:rsidP="001B4451">
            <w:pPr>
              <w:pStyle w:val="InfoHidden"/>
              <w:rPr>
                <w:rFonts w:ascii="Arial" w:hAnsi="Arial" w:cs="Arial"/>
                <w:i w:val="0"/>
                <w:vanish w:val="0"/>
              </w:rPr>
            </w:pPr>
          </w:p>
          <w:p w14:paraId="78E5A1F0" w14:textId="643BE4F1" w:rsidR="00332CEF" w:rsidRPr="00E61010" w:rsidRDefault="00332CEF" w:rsidP="001B4451">
            <w:pPr>
              <w:pStyle w:val="InfoHidden"/>
              <w:rPr>
                <w:rFonts w:ascii="Arial" w:hAnsi="Arial" w:cs="Arial"/>
                <w:i w:val="0"/>
                <w:vanish w:val="0"/>
              </w:rPr>
            </w:pPr>
          </w:p>
          <w:p w14:paraId="68CAD1E8" w14:textId="2FB0829C" w:rsidR="00332CEF" w:rsidRPr="00E61010" w:rsidRDefault="00332CEF" w:rsidP="001B4451">
            <w:pPr>
              <w:pStyle w:val="InfoHidden"/>
              <w:rPr>
                <w:rFonts w:ascii="Arial" w:hAnsi="Arial" w:cs="Arial"/>
                <w:i w:val="0"/>
                <w:vanish w:val="0"/>
              </w:rPr>
            </w:pPr>
          </w:p>
          <w:p w14:paraId="218F77CF" w14:textId="4F1435AC" w:rsidR="00332CEF" w:rsidRPr="00E61010" w:rsidRDefault="00332CEF" w:rsidP="001B4451">
            <w:pPr>
              <w:pStyle w:val="InfoHidden"/>
              <w:rPr>
                <w:rFonts w:ascii="Arial" w:hAnsi="Arial" w:cs="Arial"/>
                <w:i w:val="0"/>
                <w:vanish w:val="0"/>
              </w:rPr>
            </w:pPr>
          </w:p>
          <w:p w14:paraId="555BEDFC" w14:textId="72442D0A" w:rsidR="00332CEF" w:rsidRPr="00E61010" w:rsidRDefault="00332CEF" w:rsidP="001B4451">
            <w:pPr>
              <w:pStyle w:val="InfoHidden"/>
              <w:rPr>
                <w:rFonts w:ascii="Arial" w:hAnsi="Arial" w:cs="Arial"/>
                <w:i w:val="0"/>
                <w:vanish w:val="0"/>
              </w:rPr>
            </w:pPr>
          </w:p>
          <w:p w14:paraId="3C80D670" w14:textId="28DFAE2E" w:rsidR="00332CEF" w:rsidRPr="00E61010" w:rsidRDefault="00332CEF" w:rsidP="001B4451">
            <w:pPr>
              <w:pStyle w:val="InfoHidden"/>
              <w:rPr>
                <w:rFonts w:ascii="Arial" w:hAnsi="Arial" w:cs="Arial"/>
                <w:i w:val="0"/>
                <w:vanish w:val="0"/>
              </w:rPr>
            </w:pPr>
          </w:p>
          <w:p w14:paraId="2829F2AE" w14:textId="7091C573" w:rsidR="00332CEF" w:rsidRPr="00E61010" w:rsidRDefault="00332CEF" w:rsidP="001B4451">
            <w:pPr>
              <w:pStyle w:val="InfoHidden"/>
              <w:rPr>
                <w:rFonts w:ascii="Arial" w:hAnsi="Arial" w:cs="Arial"/>
                <w:i w:val="0"/>
                <w:vanish w:val="0"/>
              </w:rPr>
            </w:pPr>
          </w:p>
          <w:p w14:paraId="2350B36E" w14:textId="5ED38856" w:rsidR="00332CEF" w:rsidRPr="00E61010" w:rsidRDefault="00332CEF" w:rsidP="001B4451">
            <w:pPr>
              <w:pStyle w:val="InfoHidden"/>
              <w:rPr>
                <w:rFonts w:ascii="Arial" w:hAnsi="Arial" w:cs="Arial"/>
                <w:i w:val="0"/>
                <w:vanish w:val="0"/>
              </w:rPr>
            </w:pPr>
          </w:p>
          <w:p w14:paraId="742222AF" w14:textId="698EF664" w:rsidR="00332CEF" w:rsidRPr="00E61010" w:rsidRDefault="00332CEF" w:rsidP="001B4451">
            <w:pPr>
              <w:pStyle w:val="InfoHidden"/>
              <w:rPr>
                <w:rFonts w:ascii="Arial" w:hAnsi="Arial" w:cs="Arial"/>
                <w:i w:val="0"/>
                <w:vanish w:val="0"/>
              </w:rPr>
            </w:pPr>
          </w:p>
          <w:p w14:paraId="2C8F3AB0" w14:textId="16877297" w:rsidR="00332CEF" w:rsidRPr="00E61010" w:rsidRDefault="00332CEF" w:rsidP="001B4451">
            <w:pPr>
              <w:pStyle w:val="InfoHidden"/>
              <w:rPr>
                <w:rFonts w:ascii="Arial" w:hAnsi="Arial" w:cs="Arial"/>
                <w:i w:val="0"/>
                <w:vanish w:val="0"/>
              </w:rPr>
            </w:pPr>
          </w:p>
          <w:p w14:paraId="6543B962" w14:textId="07018BD0" w:rsidR="00332CEF" w:rsidRPr="00E61010" w:rsidRDefault="00332CEF" w:rsidP="001B4451">
            <w:pPr>
              <w:pStyle w:val="InfoHidden"/>
              <w:rPr>
                <w:rFonts w:ascii="Arial" w:hAnsi="Arial" w:cs="Arial"/>
                <w:i w:val="0"/>
                <w:vanish w:val="0"/>
              </w:rPr>
            </w:pPr>
          </w:p>
          <w:p w14:paraId="615D6B26" w14:textId="203478A1" w:rsidR="00332CEF" w:rsidRDefault="00332CEF" w:rsidP="001B4451">
            <w:pPr>
              <w:pStyle w:val="InfoHidden"/>
              <w:rPr>
                <w:rFonts w:ascii="Arial" w:hAnsi="Arial" w:cs="Arial"/>
                <w:i w:val="0"/>
                <w:vanish w:val="0"/>
              </w:rPr>
            </w:pPr>
          </w:p>
          <w:p w14:paraId="18047675" w14:textId="63EA94C7" w:rsidR="00A74405" w:rsidRDefault="00A74405" w:rsidP="001B4451">
            <w:pPr>
              <w:pStyle w:val="InfoHidden"/>
              <w:rPr>
                <w:rFonts w:ascii="Arial" w:hAnsi="Arial" w:cs="Arial"/>
                <w:i w:val="0"/>
                <w:vanish w:val="0"/>
              </w:rPr>
            </w:pPr>
          </w:p>
          <w:p w14:paraId="395A74A1" w14:textId="34FE5995" w:rsidR="00A74405" w:rsidRDefault="00A74405" w:rsidP="001B4451">
            <w:pPr>
              <w:pStyle w:val="InfoHidden"/>
              <w:rPr>
                <w:rFonts w:ascii="Arial" w:hAnsi="Arial" w:cs="Arial"/>
                <w:i w:val="0"/>
                <w:vanish w:val="0"/>
              </w:rPr>
            </w:pPr>
          </w:p>
          <w:p w14:paraId="1CBF76C2" w14:textId="14CD6A0F" w:rsidR="00A74405" w:rsidRDefault="00A74405" w:rsidP="001B4451">
            <w:pPr>
              <w:pStyle w:val="InfoHidden"/>
              <w:rPr>
                <w:rFonts w:ascii="Arial" w:hAnsi="Arial" w:cs="Arial"/>
                <w:i w:val="0"/>
                <w:vanish w:val="0"/>
              </w:rPr>
            </w:pPr>
          </w:p>
          <w:p w14:paraId="276A8722" w14:textId="64430C73" w:rsidR="00A74405" w:rsidRDefault="00A74405" w:rsidP="001B4451">
            <w:pPr>
              <w:pStyle w:val="InfoHidden"/>
              <w:rPr>
                <w:rFonts w:ascii="Arial" w:hAnsi="Arial" w:cs="Arial"/>
                <w:i w:val="0"/>
                <w:vanish w:val="0"/>
              </w:rPr>
            </w:pPr>
          </w:p>
          <w:p w14:paraId="7B41724A" w14:textId="4888FAF7" w:rsidR="00A74405" w:rsidRDefault="00A74405" w:rsidP="001B4451">
            <w:pPr>
              <w:pStyle w:val="InfoHidden"/>
              <w:rPr>
                <w:rFonts w:ascii="Arial" w:hAnsi="Arial" w:cs="Arial"/>
                <w:i w:val="0"/>
                <w:vanish w:val="0"/>
              </w:rPr>
            </w:pPr>
          </w:p>
          <w:p w14:paraId="4A10C30D" w14:textId="527FB028" w:rsidR="00A74405" w:rsidRDefault="00A74405" w:rsidP="001B4451">
            <w:pPr>
              <w:pStyle w:val="InfoHidden"/>
              <w:rPr>
                <w:rFonts w:ascii="Arial" w:hAnsi="Arial" w:cs="Arial"/>
                <w:i w:val="0"/>
                <w:vanish w:val="0"/>
              </w:rPr>
            </w:pPr>
          </w:p>
          <w:p w14:paraId="0795D530" w14:textId="76CC6A56" w:rsidR="00A74405" w:rsidRDefault="00A74405" w:rsidP="001B4451">
            <w:pPr>
              <w:pStyle w:val="InfoHidden"/>
              <w:rPr>
                <w:rFonts w:ascii="Arial" w:hAnsi="Arial" w:cs="Arial"/>
                <w:i w:val="0"/>
                <w:vanish w:val="0"/>
              </w:rPr>
            </w:pPr>
          </w:p>
          <w:p w14:paraId="1B1863CC" w14:textId="220750C7" w:rsidR="00A74405" w:rsidRDefault="00A74405" w:rsidP="001B4451">
            <w:pPr>
              <w:pStyle w:val="InfoHidden"/>
              <w:rPr>
                <w:rFonts w:ascii="Arial" w:hAnsi="Arial" w:cs="Arial"/>
                <w:i w:val="0"/>
                <w:vanish w:val="0"/>
              </w:rPr>
            </w:pPr>
          </w:p>
          <w:p w14:paraId="26B6BBF7" w14:textId="50B9790E" w:rsidR="00A20188" w:rsidRPr="00E61010" w:rsidRDefault="00A20188" w:rsidP="001B4451">
            <w:pPr>
              <w:pStyle w:val="InfoHidden"/>
              <w:rPr>
                <w:rFonts w:ascii="Arial" w:hAnsi="Arial" w:cs="Arial"/>
                <w:i w:val="0"/>
              </w:rPr>
            </w:pPr>
          </w:p>
        </w:tc>
      </w:tr>
      <w:tr w:rsidR="006D79FB" w:rsidRPr="00E61010" w14:paraId="4621F59D" w14:textId="77777777" w:rsidTr="009E6F3C">
        <w:tc>
          <w:tcPr>
            <w:tcW w:w="8206" w:type="dxa"/>
            <w:shd w:val="clear" w:color="auto" w:fill="C0C0C0"/>
          </w:tcPr>
          <w:p w14:paraId="30A5079E" w14:textId="3B2875D8" w:rsidR="006D79FB" w:rsidRPr="00E61010" w:rsidRDefault="005520AA" w:rsidP="000F03E6">
            <w:pPr>
              <w:pStyle w:val="Ttulo3"/>
              <w:rPr>
                <w:b w:val="0"/>
                <w:lang w:val="es-ES"/>
              </w:rPr>
            </w:pPr>
            <w:bookmarkStart w:id="14" w:name="_Toc17106160"/>
            <w:r w:rsidRPr="00E61010">
              <w:rPr>
                <w:sz w:val="24"/>
                <w:szCs w:val="24"/>
                <w:lang w:val="es-ES"/>
              </w:rPr>
              <w:lastRenderedPageBreak/>
              <w:t>1</w:t>
            </w:r>
            <w:r w:rsidR="00433DDA" w:rsidRPr="00E61010">
              <w:rPr>
                <w:sz w:val="24"/>
                <w:szCs w:val="24"/>
                <w:lang w:val="es-ES"/>
              </w:rPr>
              <w:t>1</w:t>
            </w:r>
            <w:r w:rsidR="006D79FB" w:rsidRPr="00E61010">
              <w:rPr>
                <w:sz w:val="24"/>
                <w:szCs w:val="24"/>
                <w:lang w:val="es-ES"/>
              </w:rPr>
              <w:t xml:space="preserve">. Diagrama de </w:t>
            </w:r>
            <w:r w:rsidR="006D79FB" w:rsidRPr="00E61010">
              <w:rPr>
                <w:sz w:val="24"/>
                <w:szCs w:val="24"/>
                <w:lang w:val="es-MX"/>
              </w:rPr>
              <w:t>actividad</w:t>
            </w:r>
            <w:bookmarkEnd w:id="14"/>
            <w:r w:rsidR="00D249DE" w:rsidRPr="00E61010">
              <w:rPr>
                <w:sz w:val="24"/>
                <w:szCs w:val="24"/>
                <w:lang w:val="es-MX"/>
              </w:rPr>
              <w:t xml:space="preserve"> </w:t>
            </w:r>
          </w:p>
        </w:tc>
      </w:tr>
      <w:tr w:rsidR="006D79FB" w:rsidRPr="00E61010" w14:paraId="20B2A534" w14:textId="77777777" w:rsidTr="009E6F3C">
        <w:tc>
          <w:tcPr>
            <w:tcW w:w="8206" w:type="dxa"/>
            <w:shd w:val="clear" w:color="auto" w:fill="auto"/>
          </w:tcPr>
          <w:p w14:paraId="4D7CE589" w14:textId="6070D634" w:rsidR="00A84CB4" w:rsidRPr="00E61010" w:rsidRDefault="00A84CB4" w:rsidP="00B619FE">
            <w:pPr>
              <w:rPr>
                <w:rFonts w:ascii="Arial" w:hAnsi="Arial" w:cs="Arial"/>
              </w:rPr>
            </w:pPr>
          </w:p>
          <w:p w14:paraId="29F3B96B" w14:textId="16C2393F" w:rsidR="006D79FB" w:rsidRPr="00E61010" w:rsidRDefault="00B619FE" w:rsidP="00B619FE">
            <w:pPr>
              <w:jc w:val="center"/>
            </w:pPr>
            <w:r>
              <w:object w:dxaOrig="7936" w:dyaOrig="14371" w14:anchorId="311AD8F2">
                <v:shape id="_x0000_i1027" type="#_x0000_t75" style="width:318.75pt;height:576.75pt" o:ole="">
                  <v:imagedata r:id="rId11" o:title=""/>
                </v:shape>
                <o:OLEObject Type="Embed" ProgID="Visio.Drawing.15" ShapeID="_x0000_i1027" DrawAspect="Content" ObjectID="_1631454427" r:id="rId12"/>
              </w:object>
            </w:r>
          </w:p>
          <w:p w14:paraId="2A29CD38" w14:textId="7CDF9F6B" w:rsidR="00C84BF9" w:rsidRPr="00E61010" w:rsidRDefault="00C84BF9" w:rsidP="00B733D1">
            <w:pPr>
              <w:rPr>
                <w:rFonts w:ascii="Arial" w:hAnsi="Arial" w:cs="Arial"/>
              </w:rPr>
            </w:pPr>
          </w:p>
        </w:tc>
      </w:tr>
      <w:tr w:rsidR="006D79FB" w:rsidRPr="00E61010" w14:paraId="2871CE05" w14:textId="77777777" w:rsidTr="009E6F3C">
        <w:tc>
          <w:tcPr>
            <w:tcW w:w="8206" w:type="dxa"/>
            <w:shd w:val="clear" w:color="auto" w:fill="C0C0C0"/>
          </w:tcPr>
          <w:p w14:paraId="007876CA" w14:textId="334845F1" w:rsidR="006D79FB" w:rsidRPr="00E61010" w:rsidRDefault="005520AA" w:rsidP="00A152F1">
            <w:pPr>
              <w:pStyle w:val="Ttulo3"/>
              <w:rPr>
                <w:b w:val="0"/>
                <w:lang w:val="es-ES"/>
              </w:rPr>
            </w:pPr>
            <w:bookmarkStart w:id="15" w:name="_Toc17106161"/>
            <w:r w:rsidRPr="00E61010">
              <w:rPr>
                <w:sz w:val="24"/>
                <w:szCs w:val="24"/>
                <w:lang w:val="es-ES"/>
              </w:rPr>
              <w:lastRenderedPageBreak/>
              <w:t>1</w:t>
            </w:r>
            <w:r w:rsidR="00433DDA" w:rsidRPr="00E61010">
              <w:rPr>
                <w:sz w:val="24"/>
                <w:szCs w:val="24"/>
                <w:lang w:val="es-ES"/>
              </w:rPr>
              <w:t>2</w:t>
            </w:r>
            <w:r w:rsidR="006D79FB" w:rsidRPr="00E61010">
              <w:rPr>
                <w:sz w:val="24"/>
                <w:szCs w:val="24"/>
                <w:lang w:val="es-ES"/>
              </w:rPr>
              <w:t xml:space="preserve">. Diagrama de </w:t>
            </w:r>
            <w:r w:rsidR="006D79FB" w:rsidRPr="00E61010">
              <w:rPr>
                <w:sz w:val="24"/>
                <w:szCs w:val="24"/>
                <w:lang w:val="es-MX"/>
              </w:rPr>
              <w:t>estados</w:t>
            </w:r>
            <w:bookmarkEnd w:id="15"/>
            <w:r w:rsidR="00D249DE" w:rsidRPr="00E61010">
              <w:rPr>
                <w:sz w:val="24"/>
                <w:szCs w:val="24"/>
                <w:lang w:val="es-MX"/>
              </w:rPr>
              <w:t xml:space="preserve"> </w:t>
            </w:r>
          </w:p>
        </w:tc>
      </w:tr>
      <w:tr w:rsidR="00433DDA" w:rsidRPr="00E61010" w14:paraId="6D4C74F1" w14:textId="77777777" w:rsidTr="009E6F3C">
        <w:trPr>
          <w:hidden w:val="0"/>
        </w:trPr>
        <w:tc>
          <w:tcPr>
            <w:tcW w:w="8206" w:type="dxa"/>
            <w:shd w:val="clear" w:color="auto" w:fill="auto"/>
          </w:tcPr>
          <w:p w14:paraId="30F956DB" w14:textId="77777777" w:rsidR="00B55863" w:rsidRPr="00E61010" w:rsidRDefault="00B55863" w:rsidP="00673CEF">
            <w:pPr>
              <w:pStyle w:val="InfoHidden"/>
              <w:rPr>
                <w:rFonts w:ascii="Arial" w:hAnsi="Arial" w:cs="Arial"/>
                <w:i w:val="0"/>
                <w:vanish w:val="0"/>
              </w:rPr>
            </w:pPr>
          </w:p>
          <w:p w14:paraId="48160F0C" w14:textId="77777777" w:rsidR="00FA53ED" w:rsidRPr="00E61010" w:rsidRDefault="00CC7A2A" w:rsidP="00553454">
            <w:pPr>
              <w:pStyle w:val="InfoHidden"/>
              <w:numPr>
                <w:ilvl w:val="0"/>
                <w:numId w:val="56"/>
              </w:numPr>
              <w:rPr>
                <w:rFonts w:ascii="Arial" w:hAnsi="Arial" w:cs="Arial"/>
                <w:i w:val="0"/>
                <w:vanish w:val="0"/>
                <w:color w:val="auto"/>
              </w:rPr>
            </w:pPr>
            <w:r w:rsidRPr="00E61010">
              <w:rPr>
                <w:rFonts w:ascii="Arial" w:hAnsi="Arial" w:cs="Arial"/>
                <w:i w:val="0"/>
                <w:vanish w:val="0"/>
                <w:color w:val="auto"/>
              </w:rPr>
              <w:t>No aplica.</w:t>
            </w:r>
          </w:p>
          <w:p w14:paraId="7422921E" w14:textId="77777777" w:rsidR="00A84C1A" w:rsidRPr="00E61010" w:rsidRDefault="00A84C1A" w:rsidP="00A84C1A">
            <w:pPr>
              <w:rPr>
                <w:rFonts w:ascii="Arial" w:hAnsi="Arial" w:cs="Arial"/>
                <w:lang w:val="es-ES"/>
              </w:rPr>
            </w:pPr>
          </w:p>
        </w:tc>
      </w:tr>
      <w:tr w:rsidR="00433DDA" w:rsidRPr="00E61010" w14:paraId="1492DF85" w14:textId="77777777" w:rsidTr="009E6F3C">
        <w:tc>
          <w:tcPr>
            <w:tcW w:w="8206" w:type="dxa"/>
            <w:shd w:val="clear" w:color="auto" w:fill="C0C0C0"/>
          </w:tcPr>
          <w:p w14:paraId="292F3F0F" w14:textId="705680A6" w:rsidR="00433DDA" w:rsidRPr="00E61010" w:rsidRDefault="00433DDA" w:rsidP="00C4590C">
            <w:pPr>
              <w:pStyle w:val="Ttulo3"/>
              <w:rPr>
                <w:lang w:val="es-ES"/>
              </w:rPr>
            </w:pPr>
            <w:bookmarkStart w:id="16" w:name="_Toc17106162"/>
            <w:r w:rsidRPr="00E61010">
              <w:rPr>
                <w:sz w:val="24"/>
                <w:szCs w:val="24"/>
                <w:lang w:val="es-ES"/>
              </w:rPr>
              <w:t>1</w:t>
            </w:r>
            <w:r w:rsidR="00267BA1" w:rsidRPr="00E61010">
              <w:rPr>
                <w:sz w:val="24"/>
                <w:szCs w:val="24"/>
                <w:lang w:val="es-ES"/>
              </w:rPr>
              <w:t>3</w:t>
            </w:r>
            <w:r w:rsidRPr="00E61010">
              <w:rPr>
                <w:sz w:val="24"/>
                <w:szCs w:val="24"/>
                <w:lang w:val="es-ES"/>
              </w:rPr>
              <w:t>. Aprobación del cliente</w:t>
            </w:r>
            <w:bookmarkEnd w:id="16"/>
            <w:r w:rsidRPr="00E61010">
              <w:rPr>
                <w:sz w:val="24"/>
                <w:szCs w:val="24"/>
                <w:lang w:val="es-ES"/>
              </w:rPr>
              <w:t xml:space="preserve"> </w:t>
            </w:r>
          </w:p>
        </w:tc>
      </w:tr>
      <w:tr w:rsidR="006D79FB" w:rsidRPr="00E61010" w14:paraId="0489679F" w14:textId="77777777" w:rsidTr="009E6F3C">
        <w:trPr>
          <w:trHeight w:val="4596"/>
        </w:trPr>
        <w:tc>
          <w:tcPr>
            <w:tcW w:w="8206" w:type="dxa"/>
            <w:shd w:val="clear" w:color="auto" w:fill="auto"/>
          </w:tcPr>
          <w:p w14:paraId="6195A637" w14:textId="77777777" w:rsidR="00B105CB" w:rsidRPr="00E61010" w:rsidRDefault="00B105CB" w:rsidP="008D5E38"/>
          <w:p w14:paraId="56352B8C" w14:textId="77777777" w:rsidR="008B121B" w:rsidRPr="00E61010" w:rsidRDefault="008B121B" w:rsidP="008D5E38"/>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8D5E38" w:rsidRPr="00E61010" w14:paraId="29A39A5D" w14:textId="77777777" w:rsidTr="008D5E38">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5CF028A5" w14:textId="77777777" w:rsidR="008D5E38" w:rsidRPr="00E61010" w:rsidRDefault="008D5E38" w:rsidP="008D5E38">
                  <w:pPr>
                    <w:rPr>
                      <w:rFonts w:ascii="Arial" w:hAnsi="Arial" w:cs="Arial"/>
                      <w:b/>
                      <w:lang w:eastAsia="es-ES"/>
                    </w:rPr>
                  </w:pPr>
                  <w:r w:rsidRPr="00E61010">
                    <w:rPr>
                      <w:rFonts w:ascii="Arial" w:hAnsi="Arial" w:cs="Arial"/>
                      <w:b/>
                    </w:rPr>
                    <w:t>FIRMAS DE CONFORMIDAD</w:t>
                  </w:r>
                </w:p>
                <w:p w14:paraId="04541B2F" w14:textId="77777777" w:rsidR="008D5E38" w:rsidRPr="00E61010" w:rsidRDefault="008D5E38" w:rsidP="008D5E38">
                  <w:pPr>
                    <w:rPr>
                      <w:rFonts w:ascii="Arial" w:hAnsi="Arial" w:cs="Arial"/>
                      <w:vanish/>
                      <w:color w:val="0000FF"/>
                    </w:rPr>
                  </w:pPr>
                </w:p>
              </w:tc>
            </w:tr>
            <w:tr w:rsidR="008D5E38" w:rsidRPr="00E61010" w14:paraId="6825BA06"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465B5C9" w14:textId="77777777" w:rsidR="008D5E38" w:rsidRPr="00E61010" w:rsidRDefault="008D5E38" w:rsidP="008D5E38">
                  <w:pPr>
                    <w:rPr>
                      <w:rFonts w:ascii="Arial" w:hAnsi="Arial" w:cs="Arial"/>
                      <w:b/>
                    </w:rPr>
                  </w:pPr>
                  <w:r w:rsidRPr="00E6101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CFB84E2" w14:textId="77777777" w:rsidR="008D5E38" w:rsidRPr="00E61010" w:rsidRDefault="008D5E38" w:rsidP="008D5E38">
                  <w:pPr>
                    <w:rPr>
                      <w:rFonts w:ascii="Arial" w:hAnsi="Arial" w:cs="Arial"/>
                      <w:b/>
                    </w:rPr>
                  </w:pPr>
                  <w:r w:rsidRPr="00E61010">
                    <w:rPr>
                      <w:rFonts w:ascii="Arial" w:hAnsi="Arial" w:cs="Arial"/>
                      <w:b/>
                    </w:rPr>
                    <w:t>Firma 2</w:t>
                  </w:r>
                </w:p>
              </w:tc>
            </w:tr>
            <w:tr w:rsidR="003F1AF8" w:rsidRPr="00E61010" w14:paraId="3CEBC56E"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A5E75EA" w14:textId="77777777"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w:t>
                  </w:r>
                  <w:r w:rsidRPr="00E61010">
                    <w:rPr>
                      <w:rFonts w:ascii="Arial" w:hAnsi="Arial" w:cs="Arial"/>
                      <w:color w:val="000000" w:themeColor="text1"/>
                    </w:rPr>
                    <w:t>Francisco Alfonso Alcántara Tapia</w:t>
                  </w:r>
                </w:p>
              </w:tc>
              <w:tc>
                <w:tcPr>
                  <w:tcW w:w="3688" w:type="dxa"/>
                  <w:tcBorders>
                    <w:top w:val="single" w:sz="4" w:space="0" w:color="000000"/>
                    <w:left w:val="single" w:sz="4" w:space="0" w:color="000000"/>
                    <w:bottom w:val="single" w:sz="4" w:space="0" w:color="000000"/>
                    <w:right w:val="single" w:sz="4" w:space="0" w:color="000000"/>
                  </w:tcBorders>
                  <w:hideMark/>
                </w:tcPr>
                <w:p w14:paraId="64DE3D8A" w14:textId="7C176745"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Raúl Adrián Jiménez Núñez </w:t>
                  </w:r>
                </w:p>
              </w:tc>
            </w:tr>
            <w:tr w:rsidR="003F1AF8" w:rsidRPr="00E61010" w14:paraId="36A6BFD2"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C01CED3" w14:textId="24CB3CDC"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Subadministrador, AGRS.</w:t>
                  </w:r>
                </w:p>
              </w:tc>
              <w:tc>
                <w:tcPr>
                  <w:tcW w:w="3688" w:type="dxa"/>
                  <w:tcBorders>
                    <w:top w:val="single" w:sz="4" w:space="0" w:color="000000"/>
                    <w:left w:val="single" w:sz="4" w:space="0" w:color="000000"/>
                    <w:bottom w:val="single" w:sz="4" w:space="0" w:color="000000"/>
                    <w:right w:val="single" w:sz="4" w:space="0" w:color="000000"/>
                  </w:tcBorders>
                  <w:hideMark/>
                </w:tcPr>
                <w:p w14:paraId="2C684188" w14:textId="74E165AD"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xml:space="preserve">: Jefe de Departamento. </w:t>
                  </w:r>
                </w:p>
              </w:tc>
            </w:tr>
            <w:tr w:rsidR="003F1AF8" w:rsidRPr="00E61010" w14:paraId="3D1F8ABB"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619A4B8" w14:textId="77777777"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0D100FC" w14:textId="42977C56"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r>
            <w:tr w:rsidR="003F1AF8" w:rsidRPr="00E61010" w14:paraId="621FA40B" w14:textId="77777777" w:rsidTr="008D5E38">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7E19F0D6" w14:textId="77777777" w:rsidR="003F1AF8" w:rsidRPr="00E61010" w:rsidRDefault="003F1AF8" w:rsidP="003F1AF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443937D4" w14:textId="77777777" w:rsidR="003F1AF8" w:rsidRPr="00E61010" w:rsidRDefault="003F1AF8" w:rsidP="003F1AF8">
                  <w:pPr>
                    <w:rPr>
                      <w:rFonts w:ascii="Arial" w:hAnsi="Arial" w:cs="Arial"/>
                    </w:rPr>
                  </w:pPr>
                </w:p>
              </w:tc>
            </w:tr>
            <w:tr w:rsidR="008D5E38" w:rsidRPr="00E61010" w14:paraId="4509F087"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2E526A4" w14:textId="77777777" w:rsidR="008D5E38" w:rsidRPr="00E61010" w:rsidRDefault="008D5E38" w:rsidP="008D5E38">
                  <w:pPr>
                    <w:rPr>
                      <w:rFonts w:ascii="Arial" w:hAnsi="Arial" w:cs="Arial"/>
                      <w:b/>
                    </w:rPr>
                  </w:pPr>
                  <w:r w:rsidRPr="00E6101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C0849F4" w14:textId="77777777" w:rsidR="008D5E38" w:rsidRPr="00E61010" w:rsidRDefault="008D5E38" w:rsidP="008D5E38">
                  <w:pPr>
                    <w:rPr>
                      <w:rFonts w:ascii="Arial" w:hAnsi="Arial" w:cs="Arial"/>
                      <w:b/>
                    </w:rPr>
                  </w:pPr>
                  <w:r w:rsidRPr="00E61010">
                    <w:rPr>
                      <w:rFonts w:ascii="Arial" w:hAnsi="Arial" w:cs="Arial"/>
                      <w:b/>
                    </w:rPr>
                    <w:t>Firma 4</w:t>
                  </w:r>
                </w:p>
              </w:tc>
            </w:tr>
            <w:tr w:rsidR="008D5E38" w:rsidRPr="00E61010" w14:paraId="470463D7"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95D518C"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C0E2DEA"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Ivonne Meza Sánchez</w:t>
                  </w:r>
                </w:p>
              </w:tc>
            </w:tr>
            <w:tr w:rsidR="008D5E38" w:rsidRPr="00E61010" w14:paraId="02F5B134"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0E77166F"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9A46650"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Jefe de Departamento de Soluciones de Negocio.</w:t>
                  </w:r>
                </w:p>
              </w:tc>
            </w:tr>
            <w:tr w:rsidR="008D5E38" w:rsidRPr="00E61010" w14:paraId="1A841735"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69BDCD4" w14:textId="77777777" w:rsidR="008D5E38" w:rsidRPr="00E61010" w:rsidRDefault="008D5E38" w:rsidP="008D5E38">
                  <w:pPr>
                    <w:rPr>
                      <w:rFonts w:ascii="Arial" w:hAnsi="Arial" w:cs="Arial"/>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447368B1" w14:textId="77777777" w:rsidR="008D5E38" w:rsidRPr="00E61010" w:rsidRDefault="008D5E38" w:rsidP="008D5E38">
                  <w:pPr>
                    <w:rPr>
                      <w:rFonts w:ascii="Arial" w:hAnsi="Arial" w:cs="Arial"/>
                    </w:rPr>
                  </w:pPr>
                  <w:r w:rsidRPr="00E61010">
                    <w:rPr>
                      <w:rFonts w:ascii="Arial" w:hAnsi="Arial" w:cs="Arial"/>
                      <w:b/>
                    </w:rPr>
                    <w:t>Fecha:</w:t>
                  </w:r>
                </w:p>
              </w:tc>
            </w:tr>
            <w:tr w:rsidR="008D5E38" w:rsidRPr="00E61010" w14:paraId="766B567A" w14:textId="77777777" w:rsidTr="008D5E38">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587B1BFA"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5ED29DA" w14:textId="77777777" w:rsidR="008D5E38" w:rsidRPr="00E61010" w:rsidRDefault="008D5E38" w:rsidP="008D5E38">
                  <w:pPr>
                    <w:rPr>
                      <w:rFonts w:ascii="Arial" w:hAnsi="Arial" w:cs="Arial"/>
                    </w:rPr>
                  </w:pPr>
                </w:p>
              </w:tc>
            </w:tr>
            <w:tr w:rsidR="008D5E38" w:rsidRPr="00E61010" w14:paraId="05BD70BA" w14:textId="77777777" w:rsidTr="008D5E38">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E16EB3" w14:textId="77777777" w:rsidR="008D5E38" w:rsidRPr="00E61010" w:rsidRDefault="008D5E38" w:rsidP="008D5E38">
                  <w:pPr>
                    <w:rPr>
                      <w:rFonts w:ascii="Arial" w:hAnsi="Arial" w:cs="Arial"/>
                      <w:b/>
                    </w:rPr>
                  </w:pPr>
                  <w:r w:rsidRPr="00E6101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9607D8D" w14:textId="77777777" w:rsidR="008D5E38" w:rsidRPr="00E61010" w:rsidRDefault="008D5E38" w:rsidP="008D5E38">
                  <w:pPr>
                    <w:rPr>
                      <w:rFonts w:ascii="Arial" w:hAnsi="Arial" w:cs="Arial"/>
                      <w:b/>
                    </w:rPr>
                  </w:pPr>
                  <w:r w:rsidRPr="00E61010">
                    <w:rPr>
                      <w:rFonts w:ascii="Arial" w:hAnsi="Arial" w:cs="Arial"/>
                      <w:b/>
                    </w:rPr>
                    <w:t>Firma 6</w:t>
                  </w:r>
                </w:p>
              </w:tc>
            </w:tr>
            <w:tr w:rsidR="008D5E38" w:rsidRPr="00E61010" w14:paraId="4F9DA22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F9A55A1"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6ED3D4F5" w14:textId="53C3C268" w:rsidR="008D5E38" w:rsidRPr="00E61010" w:rsidRDefault="008D5E38" w:rsidP="00C658ED">
                  <w:pPr>
                    <w:rPr>
                      <w:rFonts w:ascii="Arial" w:hAnsi="Arial" w:cs="Arial"/>
                    </w:rPr>
                  </w:pPr>
                  <w:r w:rsidRPr="00E61010">
                    <w:rPr>
                      <w:rFonts w:ascii="Arial" w:hAnsi="Arial" w:cs="Arial"/>
                      <w:b/>
                    </w:rPr>
                    <w:t>Nombre</w:t>
                  </w:r>
                  <w:r w:rsidR="001A0518" w:rsidRPr="00E61010">
                    <w:rPr>
                      <w:rFonts w:ascii="Arial" w:hAnsi="Arial" w:cs="Arial"/>
                    </w:rPr>
                    <w:t xml:space="preserve">: </w:t>
                  </w:r>
                  <w:r w:rsidR="00C658ED">
                    <w:rPr>
                      <w:rFonts w:ascii="Arial" w:hAnsi="Arial" w:cs="Arial"/>
                    </w:rPr>
                    <w:t>Isaac Abraham Meza Sánchez</w:t>
                  </w:r>
                </w:p>
              </w:tc>
            </w:tr>
            <w:tr w:rsidR="008D5E38" w:rsidRPr="00E61010" w14:paraId="07E811C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D639D3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Líder del proyecto El Consorcio</w:t>
                  </w:r>
                </w:p>
              </w:tc>
              <w:tc>
                <w:tcPr>
                  <w:tcW w:w="3688" w:type="dxa"/>
                  <w:tcBorders>
                    <w:top w:val="single" w:sz="4" w:space="0" w:color="000000"/>
                    <w:left w:val="single" w:sz="4" w:space="0" w:color="000000"/>
                    <w:bottom w:val="single" w:sz="4" w:space="0" w:color="000000"/>
                    <w:right w:val="single" w:sz="4" w:space="0" w:color="000000"/>
                  </w:tcBorders>
                  <w:hideMark/>
                </w:tcPr>
                <w:p w14:paraId="219262E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Analista del Consorcio</w:t>
                  </w:r>
                </w:p>
              </w:tc>
            </w:tr>
            <w:tr w:rsidR="008D5E38" w:rsidRPr="00E61010" w14:paraId="4C31EFD0"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6CFFCAEC" w14:textId="77777777" w:rsidR="008D5E38" w:rsidRPr="00E61010" w:rsidRDefault="008D5E38" w:rsidP="008D5E38">
                  <w:pPr>
                    <w:rPr>
                      <w:rFonts w:ascii="Arial" w:hAnsi="Arial" w:cs="Arial"/>
                      <w:b/>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C18BDB1" w14:textId="77777777" w:rsidR="008D5E38" w:rsidRPr="00E61010" w:rsidRDefault="008D5E38" w:rsidP="008D5E38">
                  <w:pPr>
                    <w:rPr>
                      <w:rFonts w:ascii="Arial" w:hAnsi="Arial" w:cs="Arial"/>
                      <w:b/>
                    </w:rPr>
                  </w:pPr>
                  <w:r w:rsidRPr="00E61010">
                    <w:rPr>
                      <w:rFonts w:ascii="Arial" w:hAnsi="Arial" w:cs="Arial"/>
                      <w:b/>
                    </w:rPr>
                    <w:t>Fecha:</w:t>
                  </w:r>
                </w:p>
              </w:tc>
            </w:tr>
            <w:tr w:rsidR="008D5E38" w:rsidRPr="00E61010" w14:paraId="4835A4C5" w14:textId="77777777" w:rsidTr="008D5E38">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32C9E777"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6C17F19" w14:textId="77777777" w:rsidR="008D5E38" w:rsidRPr="00E61010" w:rsidRDefault="008D5E38" w:rsidP="008D5E38">
                  <w:pPr>
                    <w:rPr>
                      <w:rFonts w:ascii="Arial" w:hAnsi="Arial" w:cs="Arial"/>
                    </w:rPr>
                  </w:pPr>
                </w:p>
              </w:tc>
            </w:tr>
          </w:tbl>
          <w:p w14:paraId="64EC6B17" w14:textId="77777777" w:rsidR="00DF0A17" w:rsidRPr="00E61010" w:rsidRDefault="00DF0A17" w:rsidP="008D5E38"/>
          <w:p w14:paraId="1C4D63FE" w14:textId="77777777" w:rsidR="008D5E38" w:rsidRPr="00E61010" w:rsidRDefault="008D5E38" w:rsidP="008D5E38"/>
          <w:p w14:paraId="18FED7CC" w14:textId="77777777" w:rsidR="008D5E38" w:rsidRPr="00E61010" w:rsidRDefault="008D5E38" w:rsidP="008D5E38"/>
          <w:p w14:paraId="7F1E05AC" w14:textId="77777777" w:rsidR="008D5E38" w:rsidRPr="00E61010" w:rsidRDefault="008D5E38" w:rsidP="008D5E38"/>
          <w:p w14:paraId="06E0579D" w14:textId="77777777" w:rsidR="008D5E38" w:rsidRPr="00E61010" w:rsidRDefault="008D5E38" w:rsidP="008D5E38"/>
          <w:p w14:paraId="44AA7D18" w14:textId="77777777" w:rsidR="008D5E38" w:rsidRPr="00E61010" w:rsidRDefault="008D5E38" w:rsidP="008D5E38"/>
          <w:p w14:paraId="0F5893F9" w14:textId="77777777" w:rsidR="008D5E38" w:rsidRPr="00E61010" w:rsidRDefault="008D5E38" w:rsidP="008D5E38"/>
          <w:p w14:paraId="6F53F7C4" w14:textId="106C33F7" w:rsidR="00A07D29" w:rsidRPr="00E61010" w:rsidRDefault="00A07D29" w:rsidP="008D5E38"/>
          <w:p w14:paraId="532B8906" w14:textId="77777777" w:rsidR="008D5E38" w:rsidRPr="00E61010" w:rsidRDefault="008D5E38" w:rsidP="008D5E38"/>
          <w:p w14:paraId="7372EE7D" w14:textId="77777777" w:rsidR="00D70AA2" w:rsidRPr="00E61010" w:rsidRDefault="00D70AA2" w:rsidP="008D5E38"/>
          <w:p w14:paraId="50D4889A" w14:textId="097548B5" w:rsidR="00D70AA2" w:rsidRPr="00E61010" w:rsidRDefault="00D70AA2" w:rsidP="008D5E38"/>
        </w:tc>
      </w:tr>
    </w:tbl>
    <w:p w14:paraId="231738DF" w14:textId="06031CDB" w:rsidR="00A20188" w:rsidRPr="00E61010" w:rsidRDefault="00A20188" w:rsidP="008D5E38">
      <w:pPr>
        <w:rPr>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E20377" w:rsidRPr="00E61010" w14:paraId="13C8E8AB" w14:textId="77777777" w:rsidTr="00E20377">
        <w:tc>
          <w:tcPr>
            <w:tcW w:w="8201" w:type="dxa"/>
            <w:shd w:val="clear" w:color="auto" w:fill="C0C0C0"/>
          </w:tcPr>
          <w:p w14:paraId="6A1A735F" w14:textId="5E9D3BB0" w:rsidR="00E20377" w:rsidRPr="00E61010" w:rsidRDefault="00E20377" w:rsidP="00E20377">
            <w:pPr>
              <w:pStyle w:val="Ttulo3"/>
              <w:rPr>
                <w:lang w:val="es-ES"/>
              </w:rPr>
            </w:pPr>
            <w:bookmarkStart w:id="17" w:name="_Toc17106163"/>
            <w:r w:rsidRPr="00E61010">
              <w:rPr>
                <w:sz w:val="24"/>
                <w:szCs w:val="24"/>
                <w:lang w:val="es-ES"/>
              </w:rPr>
              <w:lastRenderedPageBreak/>
              <w:t>14. Anexos</w:t>
            </w:r>
            <w:bookmarkEnd w:id="17"/>
          </w:p>
        </w:tc>
      </w:tr>
    </w:tbl>
    <w:p w14:paraId="6908D1F5" w14:textId="30B132DA" w:rsidR="00E20377" w:rsidRPr="00E61010" w:rsidRDefault="00E20377" w:rsidP="00A20188">
      <w:pPr>
        <w:ind w:left="426"/>
        <w:rPr>
          <w:rFonts w:ascii="Arial" w:hAnsi="Arial" w:cs="Arial"/>
          <w:lang w:val="es-ES"/>
        </w:rPr>
      </w:pPr>
    </w:p>
    <w:p w14:paraId="20FE2856" w14:textId="20C43ED7" w:rsidR="00E20377" w:rsidRPr="00E61010" w:rsidRDefault="00E20377" w:rsidP="00E20377">
      <w:pPr>
        <w:ind w:left="426"/>
        <w:rPr>
          <w:rFonts w:ascii="Arial" w:hAnsi="Arial" w:cs="Arial"/>
          <w:color w:val="000000" w:themeColor="text1"/>
        </w:rPr>
      </w:pPr>
      <w:r w:rsidRPr="00E61010">
        <w:rPr>
          <w:rFonts w:ascii="Arial" w:hAnsi="Arial" w:cs="Arial"/>
          <w:b/>
          <w:lang w:val="es-ES"/>
        </w:rPr>
        <w:t>Anexo 1</w:t>
      </w:r>
      <w:proofErr w:type="gramStart"/>
      <w:r w:rsidR="00460424" w:rsidRPr="00E61010">
        <w:rPr>
          <w:rFonts w:ascii="Arial" w:hAnsi="Arial" w:cs="Arial"/>
          <w:b/>
          <w:lang w:val="es-ES"/>
        </w:rPr>
        <w:t xml:space="preserve">: </w:t>
      </w:r>
      <w:r w:rsidRPr="00E61010">
        <w:rPr>
          <w:rFonts w:ascii="Arial" w:hAnsi="Arial" w:cs="Arial"/>
          <w:lang w:val="es-ES"/>
        </w:rPr>
        <w:t xml:space="preserve"> </w:t>
      </w:r>
      <w:r w:rsidR="001E0D07" w:rsidRPr="00E61010">
        <w:rPr>
          <w:rFonts w:ascii="Arial" w:hAnsi="Arial" w:cs="Arial"/>
          <w:color w:val="000000" w:themeColor="text1"/>
        </w:rPr>
        <w:t>“</w:t>
      </w:r>
      <w:proofErr w:type="gramEnd"/>
      <w:r w:rsidR="001E0D07" w:rsidRPr="00E61010">
        <w:rPr>
          <w:rFonts w:ascii="Arial" w:hAnsi="Arial" w:cs="Arial"/>
          <w:color w:val="000000" w:themeColor="text1"/>
        </w:rPr>
        <w:t>Solicitud</w:t>
      </w:r>
      <w:r w:rsidR="00A828F3" w:rsidRPr="00E61010">
        <w:rPr>
          <w:rFonts w:ascii="Arial" w:hAnsi="Arial" w:cs="Arial"/>
          <w:color w:val="000000" w:themeColor="text1"/>
        </w:rPr>
        <w:t xml:space="preserve"> de T.A N</w:t>
      </w:r>
      <w:r w:rsidR="00460424" w:rsidRPr="00E61010">
        <w:rPr>
          <w:rFonts w:ascii="Arial" w:hAnsi="Arial" w:cs="Arial"/>
          <w:color w:val="000000" w:themeColor="text1"/>
        </w:rPr>
        <w:t>acional”</w:t>
      </w:r>
    </w:p>
    <w:p w14:paraId="18F8A78B" w14:textId="2AA29E16" w:rsidR="00E20377" w:rsidRPr="00E61010" w:rsidRDefault="00E20377" w:rsidP="00E20377">
      <w:pPr>
        <w:ind w:left="426"/>
        <w:rPr>
          <w:rFonts w:ascii="Arial" w:hAnsi="Arial" w:cs="Arial"/>
          <w:lang w:val="es-ES"/>
        </w:rPr>
      </w:pPr>
    </w:p>
    <w:p w14:paraId="3B976A1D" w14:textId="08ADA5C0" w:rsidR="00A07216" w:rsidRPr="00E61010" w:rsidRDefault="00A07216" w:rsidP="00E20377">
      <w:pPr>
        <w:ind w:left="426"/>
        <w:rPr>
          <w:rFonts w:ascii="Arial" w:hAnsi="Arial" w:cs="Arial"/>
          <w:lang w:val="es-ES"/>
        </w:rPr>
      </w:pPr>
    </w:p>
    <w:p w14:paraId="0B0126FF" w14:textId="77777777" w:rsidR="00A07216" w:rsidRPr="00E61010" w:rsidRDefault="00A07216" w:rsidP="00A07216">
      <w:pPr>
        <w:tabs>
          <w:tab w:val="left" w:pos="6237"/>
          <w:tab w:val="left" w:pos="9498"/>
        </w:tabs>
        <w:autoSpaceDE w:val="0"/>
        <w:autoSpaceDN w:val="0"/>
        <w:adjustRightInd w:val="0"/>
        <w:jc w:val="both"/>
        <w:rPr>
          <w:rFonts w:ascii="Montserrat" w:hAnsi="Montserrat" w:cs="Arial"/>
          <w:sz w:val="18"/>
          <w:szCs w:val="18"/>
        </w:rPr>
      </w:pPr>
    </w:p>
    <w:p w14:paraId="74E49DF3" w14:textId="77777777" w:rsidR="00C71FD6" w:rsidRPr="00E61010" w:rsidRDefault="00A0721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  </w:t>
      </w:r>
    </w:p>
    <w:p w14:paraId="018C6459"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r w:rsidRPr="00E61010">
        <w:rPr>
          <w:rFonts w:ascii="Montserrat" w:hAnsi="Montserrat" w:cs="Arial"/>
          <w:sz w:val="18"/>
          <w:szCs w:val="18"/>
        </w:rPr>
        <w:t xml:space="preserve">  Fecha de Solicitud</w:t>
      </w:r>
    </w:p>
    <w:p w14:paraId="01F2618F" w14:textId="77777777" w:rsidR="00C71FD6" w:rsidRPr="00E61010" w:rsidRDefault="00C71FD6" w:rsidP="00C71FD6">
      <w:pPr>
        <w:tabs>
          <w:tab w:val="left" w:pos="4820"/>
          <w:tab w:val="left" w:pos="9498"/>
        </w:tabs>
        <w:autoSpaceDE w:val="0"/>
        <w:autoSpaceDN w:val="0"/>
        <w:adjustRightInd w:val="0"/>
        <w:jc w:val="right"/>
        <w:rPr>
          <w:rFonts w:ascii="Montserrat" w:hAnsi="Montserrat" w:cs="Arial"/>
          <w:sz w:val="18"/>
          <w:szCs w:val="18"/>
        </w:rPr>
      </w:pPr>
      <w:proofErr w:type="spellStart"/>
      <w:r w:rsidRPr="00E61010">
        <w:rPr>
          <w:rFonts w:ascii="Montserrat" w:hAnsi="Montserrat" w:cs="Arial"/>
          <w:sz w:val="18"/>
          <w:szCs w:val="18"/>
        </w:rPr>
        <w:t>Exp</w:t>
      </w:r>
      <w:proofErr w:type="spellEnd"/>
      <w:r w:rsidRPr="00E61010">
        <w:rPr>
          <w:rFonts w:ascii="Montserrat" w:hAnsi="Montserrat" w:cs="Arial"/>
          <w:sz w:val="18"/>
          <w:szCs w:val="18"/>
        </w:rPr>
        <w:t>. Número de expediente</w:t>
      </w:r>
    </w:p>
    <w:p w14:paraId="4A955968"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5E93C16F"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657097F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b/>
          <w:sz w:val="18"/>
          <w:szCs w:val="18"/>
        </w:rPr>
      </w:pPr>
      <w:r w:rsidRPr="00E61010">
        <w:rPr>
          <w:rFonts w:ascii="Montserrat" w:hAnsi="Montserrat" w:cs="Arial"/>
          <w:b/>
          <w:sz w:val="18"/>
          <w:szCs w:val="18"/>
        </w:rPr>
        <w:t>Administrador Central de Fideicomisos</w:t>
      </w:r>
    </w:p>
    <w:p w14:paraId="2B82B400"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Administración General de Recursos y Servicios</w:t>
      </w:r>
    </w:p>
    <w:p w14:paraId="5040329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Servicio de Administración Tributaria</w:t>
      </w:r>
    </w:p>
    <w:p w14:paraId="49E2062D"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7F13CA1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353C6A6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9CA1B0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C.  Nombre del Representante Legal en mi calidad de representante legal de Nombre de la Empresa, manifiesto el interés de mi mandante en obtener el Título de Autorización a que se refiere el artículo 16 de la Ley Aduanera para prestar el servicio denominado “Nombre del Servicio”, descrito en la página del SAT, con motivo de la Convocatoria Pública número </w:t>
      </w:r>
      <w:proofErr w:type="spellStart"/>
      <w:r w:rsidRPr="00E61010">
        <w:rPr>
          <w:rFonts w:ascii="Montserrat" w:hAnsi="Montserrat" w:cs="Arial"/>
          <w:sz w:val="18"/>
          <w:szCs w:val="18"/>
        </w:rPr>
        <w:t>Número</w:t>
      </w:r>
      <w:proofErr w:type="spellEnd"/>
      <w:r w:rsidRPr="00E61010">
        <w:rPr>
          <w:rFonts w:ascii="Montserrat" w:hAnsi="Montserrat" w:cs="Arial"/>
          <w:sz w:val="18"/>
          <w:szCs w:val="18"/>
        </w:rPr>
        <w:t xml:space="preserve"> de Convocatoria. </w:t>
      </w:r>
    </w:p>
    <w:p w14:paraId="097BA4D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76EFEDA"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lo anterior, manifiesto que el monto de capital social pagado con el que cuenta mi representada al momento de iniciar el presente tramite, es de $Monto de Capital Social pagado M.N.</w:t>
      </w:r>
    </w:p>
    <w:p w14:paraId="2833E6FC"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A3119B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De acuerdo a lo establecido en el artículo 35 fracción II de la Ley Federal de Procedimiento Administrativo, señalo como correo(s) electrónico(s) para oír y recibir notificaciones: Correos Electrónicos, de igual forma y de conformidad al artículo 19 último párrafo de la Ley Federal de Procedimiento Administrativo vigente, autorizo a la(s) persona(s): Nombre de las personas autorizadas para oír y recibir notificaciones, realizar trámites gestiones y comparecencias que fueren necesarios para la tramitación del procedimiento previsto en la convocatoria que nos interesa.</w:t>
      </w:r>
    </w:p>
    <w:p w14:paraId="78B3E528"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286B166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Asimismo, mi representada cuenta con clave de registro federal de contribuyentes número RFC de la empresa. </w:t>
      </w:r>
    </w:p>
    <w:p w14:paraId="2F477CC2"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489E44F"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otra parte, manifiesto</w:t>
      </w:r>
      <w:r w:rsidRPr="00E61010">
        <w:rPr>
          <w:rFonts w:ascii="Montserrat" w:hAnsi="Montserrat"/>
          <w:sz w:val="18"/>
          <w:szCs w:val="18"/>
        </w:rPr>
        <w:t xml:space="preserve"> </w:t>
      </w:r>
      <w:r w:rsidRPr="00E61010">
        <w:rPr>
          <w:rFonts w:ascii="Montserrat" w:hAnsi="Montserrat" w:cs="Arial"/>
          <w:sz w:val="18"/>
          <w:szCs w:val="18"/>
        </w:rPr>
        <w:t>bajo protesta de decir verdad lo siguiente:</w:t>
      </w:r>
    </w:p>
    <w:p w14:paraId="19088FA1"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787AE0A9" w14:textId="77777777" w:rsidR="00C71FD6" w:rsidRPr="00E61010" w:rsidRDefault="00C71FD6" w:rsidP="00C71FD6">
      <w:pPr>
        <w:pStyle w:val="Prrafodelista"/>
        <w:rPr>
          <w:rFonts w:ascii="Montserrat" w:hAnsi="Montserrat" w:cs="Arial"/>
          <w:b/>
          <w:sz w:val="18"/>
          <w:szCs w:val="18"/>
        </w:rPr>
      </w:pPr>
      <w:r w:rsidRPr="00E61010">
        <w:rPr>
          <w:rFonts w:ascii="Montserrat" w:hAnsi="Montserrat" w:cs="Arial"/>
          <w:b/>
          <w:sz w:val="18"/>
          <w:szCs w:val="18"/>
        </w:rPr>
        <w:t>Manifestaciones (texto precargado)</w:t>
      </w:r>
    </w:p>
    <w:p w14:paraId="1D09B70C" w14:textId="77777777" w:rsidR="00C71FD6" w:rsidRPr="00E61010" w:rsidRDefault="00C71FD6" w:rsidP="00C71FD6">
      <w:pPr>
        <w:pStyle w:val="Prrafodelista"/>
        <w:rPr>
          <w:rFonts w:ascii="Montserrat" w:hAnsi="Montserrat" w:cs="Arial"/>
          <w:sz w:val="18"/>
          <w:szCs w:val="18"/>
        </w:rPr>
      </w:pPr>
    </w:p>
    <w:p w14:paraId="18C00062" w14:textId="77777777" w:rsidR="00C71FD6" w:rsidRPr="00E61010" w:rsidRDefault="00C71FD6" w:rsidP="00C71FD6">
      <w:pPr>
        <w:jc w:val="both"/>
        <w:rPr>
          <w:rFonts w:ascii="Montserrat" w:eastAsia="Calibri" w:hAnsi="Montserrat"/>
          <w:sz w:val="18"/>
          <w:szCs w:val="22"/>
        </w:rPr>
      </w:pPr>
      <w:r w:rsidRPr="00E61010">
        <w:rPr>
          <w:rFonts w:ascii="Montserrat" w:eastAsia="Calibri" w:hAnsi="Montserrat"/>
          <w:sz w:val="18"/>
          <w:szCs w:val="22"/>
        </w:rPr>
        <w:t>RFC / Número de expediente / Número de Título/Número de convocatoria / Nombre del servicio / Razón social / Fecha</w:t>
      </w:r>
    </w:p>
    <w:p w14:paraId="18DB6BD9" w14:textId="77777777" w:rsidR="00C71FD6" w:rsidRPr="00E61010" w:rsidRDefault="00C71FD6" w:rsidP="00C71FD6">
      <w:pPr>
        <w:rPr>
          <w:rFonts w:ascii="Montserrat" w:hAnsi="Montserrat" w:cs="Arial"/>
          <w:sz w:val="18"/>
          <w:szCs w:val="18"/>
        </w:rPr>
      </w:pPr>
    </w:p>
    <w:p w14:paraId="34C518CF" w14:textId="77777777" w:rsidR="00C71FD6" w:rsidRPr="00E61010" w:rsidRDefault="00C71FD6" w:rsidP="00C71FD6">
      <w:pPr>
        <w:jc w:val="center"/>
        <w:rPr>
          <w:rFonts w:ascii="Soberana Sans" w:hAnsi="Soberana Sans" w:cs="Arial"/>
          <w:b/>
          <w:sz w:val="21"/>
          <w:szCs w:val="21"/>
        </w:rPr>
      </w:pPr>
      <w:r w:rsidRPr="00E61010">
        <w:rPr>
          <w:rFonts w:ascii="Soberana Sans" w:hAnsi="Soberana Sans" w:cs="Arial"/>
          <w:b/>
          <w:sz w:val="21"/>
          <w:szCs w:val="21"/>
        </w:rPr>
        <w:t xml:space="preserve">Firma electrónica empresa </w:t>
      </w:r>
    </w:p>
    <w:p w14:paraId="08BC5F71" w14:textId="3E0C31F0" w:rsidR="00A07216" w:rsidRPr="00A20188" w:rsidRDefault="00A07216" w:rsidP="00C71FD6">
      <w:pPr>
        <w:tabs>
          <w:tab w:val="left" w:pos="6237"/>
          <w:tab w:val="left" w:pos="9498"/>
        </w:tabs>
        <w:autoSpaceDE w:val="0"/>
        <w:autoSpaceDN w:val="0"/>
        <w:adjustRightInd w:val="0"/>
        <w:jc w:val="right"/>
        <w:rPr>
          <w:rFonts w:ascii="Arial" w:hAnsi="Arial" w:cs="Arial"/>
          <w:lang w:val="es-ES"/>
        </w:rPr>
      </w:pPr>
    </w:p>
    <w:sectPr w:rsidR="00A07216" w:rsidRPr="00A20188" w:rsidSect="0042305C">
      <w:headerReference w:type="default" r:id="rId13"/>
      <w:footerReference w:type="default" r:id="rId1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7E6451" w14:textId="77777777" w:rsidR="001338FD" w:rsidRDefault="001338FD">
      <w:r>
        <w:separator/>
      </w:r>
    </w:p>
  </w:endnote>
  <w:endnote w:type="continuationSeparator" w:id="0">
    <w:p w14:paraId="6FB4A23D" w14:textId="77777777" w:rsidR="001338FD" w:rsidRDefault="00133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AC4977" w:rsidRPr="00CC505B" w14:paraId="4BB9E86F" w14:textId="77777777">
      <w:tc>
        <w:tcPr>
          <w:tcW w:w="2069" w:type="pct"/>
          <w:tcBorders>
            <w:top w:val="nil"/>
            <w:left w:val="nil"/>
            <w:bottom w:val="nil"/>
            <w:right w:val="nil"/>
          </w:tcBorders>
        </w:tcPr>
        <w:p w14:paraId="36FB2D89" w14:textId="77777777" w:rsidR="00AC4977" w:rsidRPr="00CC505B" w:rsidRDefault="00AC4977" w:rsidP="00D74974">
          <w:pPr>
            <w:ind w:right="360"/>
            <w:rPr>
              <w:rFonts w:ascii="Tahoma" w:hAnsi="Tahoma" w:cs="Tahoma"/>
              <w:color w:val="999999"/>
              <w:sz w:val="16"/>
              <w:szCs w:val="16"/>
            </w:rPr>
          </w:pPr>
        </w:p>
      </w:tc>
      <w:tc>
        <w:tcPr>
          <w:tcW w:w="1465" w:type="pct"/>
          <w:tcBorders>
            <w:top w:val="nil"/>
            <w:left w:val="nil"/>
            <w:bottom w:val="nil"/>
            <w:right w:val="nil"/>
          </w:tcBorders>
        </w:tcPr>
        <w:p w14:paraId="5D0EB463" w14:textId="77777777" w:rsidR="00AC4977" w:rsidRPr="00CC505B" w:rsidRDefault="00AC4977"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182B2F15" w14:textId="4061E5B8" w:rsidR="00AC4977" w:rsidRPr="00CC505B" w:rsidRDefault="00AC4977"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B24DEB">
            <w:rPr>
              <w:rStyle w:val="Nmerodepgina"/>
              <w:rFonts w:ascii="Tahoma" w:hAnsi="Tahoma" w:cs="Tahoma"/>
              <w:noProof/>
              <w:color w:val="999999"/>
              <w:sz w:val="18"/>
            </w:rPr>
            <w:t>18</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1338FD">
            <w:fldChar w:fldCharType="begin"/>
          </w:r>
          <w:r w:rsidR="001338FD">
            <w:instrText xml:space="preserve"> NUMPAGES  \* MERGEFORMAT </w:instrText>
          </w:r>
          <w:r w:rsidR="001338FD">
            <w:fldChar w:fldCharType="separate"/>
          </w:r>
          <w:r w:rsidR="00B24DEB" w:rsidRPr="00B24DEB">
            <w:rPr>
              <w:rStyle w:val="Nmerodepgina"/>
              <w:noProof/>
              <w:color w:val="999999"/>
              <w:sz w:val="24"/>
            </w:rPr>
            <w:t>22</w:t>
          </w:r>
          <w:r w:rsidR="001338FD">
            <w:rPr>
              <w:rStyle w:val="Nmerodepgina"/>
              <w:noProof/>
              <w:color w:val="999999"/>
              <w:sz w:val="24"/>
            </w:rPr>
            <w:fldChar w:fldCharType="end"/>
          </w:r>
        </w:p>
      </w:tc>
    </w:tr>
  </w:tbl>
  <w:p w14:paraId="3616BFD1" w14:textId="77777777" w:rsidR="00AC4977" w:rsidRDefault="00AC4977">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CD96EB" w14:textId="77777777" w:rsidR="001338FD" w:rsidRDefault="001338FD">
      <w:r>
        <w:separator/>
      </w:r>
    </w:p>
  </w:footnote>
  <w:footnote w:type="continuationSeparator" w:id="0">
    <w:p w14:paraId="2D5B8130" w14:textId="77777777" w:rsidR="001338FD" w:rsidRDefault="001338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2"/>
      <w:gridCol w:w="2395"/>
    </w:tblGrid>
    <w:tr w:rsidR="00AC4977" w14:paraId="0A45020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606156E5" w14:textId="77777777" w:rsidR="00AC4977" w:rsidRDefault="00AC4977"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1533B4AA" wp14:editId="7BA68F95">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4F8163" w14:textId="77777777" w:rsidR="00AC4977" w:rsidRPr="00D5407A" w:rsidRDefault="00AC4977"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58425AA8" w14:textId="09524BB4" w:rsidR="00AC4977" w:rsidRPr="00C47116" w:rsidRDefault="00AC4977"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049CB128" w14:textId="77777777" w:rsidR="00AC4977" w:rsidRDefault="00AC4977" w:rsidP="00D74974">
          <w:pPr>
            <w:tabs>
              <w:tab w:val="center" w:pos="4419"/>
              <w:tab w:val="right" w:pos="8838"/>
            </w:tabs>
            <w:spacing w:line="20" w:lineRule="atLeast"/>
            <w:jc w:val="center"/>
            <w:rPr>
              <w:rFonts w:ascii="Arial" w:hAnsi="Arial"/>
              <w:noProof/>
              <w:sz w:val="16"/>
            </w:rPr>
          </w:pPr>
          <w:r>
            <w:object w:dxaOrig="2205" w:dyaOrig="540" w14:anchorId="3FDF3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75pt;height:24.75pt" o:ole="">
                <v:imagedata r:id="rId2" o:title=""/>
              </v:shape>
              <o:OLEObject Type="Embed" ProgID="PBrush" ShapeID="_x0000_i1028" DrawAspect="Content" ObjectID="_1631454428" r:id="rId3"/>
            </w:object>
          </w:r>
        </w:p>
      </w:tc>
    </w:tr>
    <w:tr w:rsidR="00AC4977" w14:paraId="2FD7F61D"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146ABC3A" w14:textId="77777777" w:rsidR="00AC4977" w:rsidRDefault="00AC4977"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3B524EC0" w14:textId="77777777" w:rsidR="00AC4977" w:rsidRDefault="00AC4977"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5FA3F417" w14:textId="77777777" w:rsidR="00AC4977" w:rsidRDefault="00AC4977" w:rsidP="00D74974">
          <w:pPr>
            <w:tabs>
              <w:tab w:val="center" w:pos="4419"/>
              <w:tab w:val="right" w:pos="8838"/>
            </w:tabs>
            <w:spacing w:line="20" w:lineRule="atLeast"/>
            <w:jc w:val="center"/>
            <w:rPr>
              <w:rFonts w:ascii="Tahoma" w:hAnsi="Tahoma" w:cs="Tahoma"/>
              <w:sz w:val="10"/>
              <w:szCs w:val="10"/>
            </w:rPr>
          </w:pPr>
        </w:p>
      </w:tc>
    </w:tr>
    <w:tr w:rsidR="00AC4977" w14:paraId="6EF2B6D9"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0B09959F" w14:textId="77777777" w:rsidR="00AC4977" w:rsidRDefault="00AC4977"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9BDBB7F" w14:textId="77777777" w:rsidR="00AC4977" w:rsidRPr="00D5407A" w:rsidRDefault="00AC4977"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68736967" w14:textId="27E85E68" w:rsidR="00AC4977" w:rsidRDefault="00AC4977" w:rsidP="00436569">
          <w:pPr>
            <w:spacing w:line="20" w:lineRule="atLeast"/>
            <w:jc w:val="center"/>
            <w:rPr>
              <w:rFonts w:ascii="Tahoma" w:hAnsi="Tahoma" w:cs="Tahoma"/>
              <w:b/>
              <w:sz w:val="16"/>
              <w:szCs w:val="16"/>
            </w:rPr>
          </w:pPr>
          <w:r w:rsidRPr="009A0459">
            <w:rPr>
              <w:rFonts w:ascii="Tahoma" w:hAnsi="Tahoma" w:cs="Tahoma"/>
              <w:b/>
              <w:sz w:val="16"/>
              <w:szCs w:val="16"/>
            </w:rPr>
            <w:t>02_934_ECU_Registro_</w:t>
          </w:r>
          <w:r>
            <w:rPr>
              <w:rFonts w:ascii="Tahoma" w:hAnsi="Tahoma" w:cs="Tahoma"/>
              <w:b/>
              <w:sz w:val="16"/>
              <w:szCs w:val="16"/>
            </w:rPr>
            <w:t>s</w:t>
          </w:r>
          <w:r w:rsidRPr="009A0459">
            <w:rPr>
              <w:rFonts w:ascii="Tahoma" w:hAnsi="Tahoma" w:cs="Tahoma"/>
              <w:b/>
              <w:sz w:val="16"/>
              <w:szCs w:val="16"/>
            </w:rPr>
            <w:t>olicitu</w:t>
          </w:r>
          <w:r>
            <w:rPr>
              <w:rFonts w:ascii="Tahoma" w:hAnsi="Tahoma" w:cs="Tahoma"/>
              <w:b/>
              <w:sz w:val="16"/>
              <w:szCs w:val="16"/>
            </w:rPr>
            <w:t>d_n</w:t>
          </w:r>
          <w:r w:rsidRPr="009A0459">
            <w:rPr>
              <w:rFonts w:ascii="Tahoma" w:hAnsi="Tahoma" w:cs="Tahoma"/>
              <w:b/>
              <w:sz w:val="16"/>
              <w:szCs w:val="16"/>
            </w:rPr>
            <w:t>acional</w:t>
          </w:r>
          <w:r w:rsidRPr="00436569">
            <w:rPr>
              <w:rFonts w:ascii="Tahoma" w:hAnsi="Tahoma" w:cs="Tahoma"/>
              <w:b/>
              <w:sz w:val="16"/>
              <w:szCs w:val="16"/>
            </w:rPr>
            <w:t>.docx</w:t>
          </w:r>
          <w:r w:rsidRPr="00436569">
            <w:rPr>
              <w:sz w:val="16"/>
            </w:rPr>
            <w:t xml:space="preserve"> </w:t>
          </w:r>
        </w:p>
        <w:p w14:paraId="2E9F8C4E" w14:textId="77777777" w:rsidR="00AC4977" w:rsidRPr="005B7025" w:rsidRDefault="00AC4977"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39D657CA" w14:textId="77777777" w:rsidR="00AC4977" w:rsidRPr="00D518D4" w:rsidRDefault="00AC4977"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705D9432" w14:textId="77777777" w:rsidR="00AC4977" w:rsidRDefault="00AC4977"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C248B53A"/>
    <w:lvl w:ilvl="0" w:tplc="F20ECB84">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72545A1"/>
    <w:multiLevelType w:val="hybridMultilevel"/>
    <w:tmpl w:val="F7F29C6A"/>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91F1317"/>
    <w:multiLevelType w:val="hybridMultilevel"/>
    <w:tmpl w:val="1F9CF9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F474FD"/>
    <w:multiLevelType w:val="hybridMultilevel"/>
    <w:tmpl w:val="BA5000F6"/>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5" w15:restartNumberingAfterBreak="0">
    <w:nsid w:val="14CF6F98"/>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7" w15:restartNumberingAfterBreak="0">
    <w:nsid w:val="181A43F9"/>
    <w:multiLevelType w:val="hybridMultilevel"/>
    <w:tmpl w:val="DDDE0804"/>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 w15:restartNumberingAfterBreak="0">
    <w:nsid w:val="1842548F"/>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B803893"/>
    <w:multiLevelType w:val="hybridMultilevel"/>
    <w:tmpl w:val="23608CF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C1512B6"/>
    <w:multiLevelType w:val="hybridMultilevel"/>
    <w:tmpl w:val="42BC8FD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CAC2CA9"/>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1196518"/>
    <w:multiLevelType w:val="hybridMultilevel"/>
    <w:tmpl w:val="0AC0C916"/>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6" w15:restartNumberingAfterBreak="0">
    <w:nsid w:val="23B870A5"/>
    <w:multiLevelType w:val="hybridMultilevel"/>
    <w:tmpl w:val="63EA7B2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7"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B0D45B6"/>
    <w:multiLevelType w:val="hybridMultilevel"/>
    <w:tmpl w:val="33B872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70338C"/>
    <w:multiLevelType w:val="hybridMultilevel"/>
    <w:tmpl w:val="8990FA5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26764AF"/>
    <w:multiLevelType w:val="hybridMultilevel"/>
    <w:tmpl w:val="7CC29B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361217A1"/>
    <w:multiLevelType w:val="hybridMultilevel"/>
    <w:tmpl w:val="23780AE2"/>
    <w:lvl w:ilvl="0" w:tplc="BE4ABA94">
      <w:start w:val="40"/>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DC330B6"/>
    <w:multiLevelType w:val="hybridMultilevel"/>
    <w:tmpl w:val="E53CD2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DDE30CA"/>
    <w:multiLevelType w:val="hybridMultilevel"/>
    <w:tmpl w:val="8350186E"/>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740AD0"/>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44D55C88"/>
    <w:multiLevelType w:val="hybridMultilevel"/>
    <w:tmpl w:val="118A57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29" w15:restartNumberingAfterBreak="0">
    <w:nsid w:val="48437088"/>
    <w:multiLevelType w:val="hybridMultilevel"/>
    <w:tmpl w:val="2B022EB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3888"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1" w15:restartNumberingAfterBreak="0">
    <w:nsid w:val="4B1D4A11"/>
    <w:multiLevelType w:val="hybridMultilevel"/>
    <w:tmpl w:val="5EEA9810"/>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15:restartNumberingAfterBreak="0">
    <w:nsid w:val="4D0B5BEA"/>
    <w:multiLevelType w:val="hybridMultilevel"/>
    <w:tmpl w:val="B2A4BF76"/>
    <w:lvl w:ilvl="0" w:tplc="BB8EAE82">
      <w:start w:val="15"/>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4E49098C"/>
    <w:multiLevelType w:val="hybridMultilevel"/>
    <w:tmpl w:val="BC8AA35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500D501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6" w15:restartNumberingAfterBreak="0">
    <w:nsid w:val="5251422F"/>
    <w:multiLevelType w:val="hybridMultilevel"/>
    <w:tmpl w:val="7F80BC3C"/>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3006B14"/>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4836C34"/>
    <w:multiLevelType w:val="hybridMultilevel"/>
    <w:tmpl w:val="B5C4B64A"/>
    <w:lvl w:ilvl="0" w:tplc="0409000D">
      <w:start w:val="1"/>
      <w:numFmt w:val="bullet"/>
      <w:lvlText w:val=""/>
      <w:lvlJc w:val="left"/>
      <w:pPr>
        <w:ind w:left="1080" w:hanging="360"/>
      </w:pPr>
      <w:rPr>
        <w:rFonts w:ascii="Wingdings" w:hAnsi="Wingdings"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0" w15:restartNumberingAfterBreak="0">
    <w:nsid w:val="56542CE1"/>
    <w:multiLevelType w:val="hybridMultilevel"/>
    <w:tmpl w:val="EBC20664"/>
    <w:lvl w:ilvl="0" w:tplc="1BEED924">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5A7051A7"/>
    <w:multiLevelType w:val="hybridMultilevel"/>
    <w:tmpl w:val="41F47E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CB84FA5"/>
    <w:multiLevelType w:val="hybridMultilevel"/>
    <w:tmpl w:val="8DE27BB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5D566440"/>
    <w:multiLevelType w:val="hybridMultilevel"/>
    <w:tmpl w:val="724EBB94"/>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5" w15:restartNumberingAfterBreak="0">
    <w:nsid w:val="5EF80B12"/>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6A743994"/>
    <w:multiLevelType w:val="hybridMultilevel"/>
    <w:tmpl w:val="5F300A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0" w15:restartNumberingAfterBreak="0">
    <w:nsid w:val="6EEB00BA"/>
    <w:multiLevelType w:val="hybridMultilevel"/>
    <w:tmpl w:val="40FEA606"/>
    <w:lvl w:ilvl="0" w:tplc="0409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2C96BB9"/>
    <w:multiLevelType w:val="hybridMultilevel"/>
    <w:tmpl w:val="EEA60894"/>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731C4E07"/>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B9D788A"/>
    <w:multiLevelType w:val="hybridMultilevel"/>
    <w:tmpl w:val="4B38080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7C1B73ED"/>
    <w:multiLevelType w:val="hybridMultilevel"/>
    <w:tmpl w:val="549406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DB672D9"/>
    <w:multiLevelType w:val="hybridMultilevel"/>
    <w:tmpl w:val="A3EC292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25"/>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3"/>
  </w:num>
  <w:num w:numId="4">
    <w:abstractNumId w:val="21"/>
  </w:num>
  <w:num w:numId="5">
    <w:abstractNumId w:val="1"/>
  </w:num>
  <w:num w:numId="6">
    <w:abstractNumId w:val="35"/>
  </w:num>
  <w:num w:numId="7">
    <w:abstractNumId w:val="40"/>
  </w:num>
  <w:num w:numId="8">
    <w:abstractNumId w:val="19"/>
  </w:num>
  <w:num w:numId="9">
    <w:abstractNumId w:val="52"/>
  </w:num>
  <w:num w:numId="10">
    <w:abstractNumId w:val="18"/>
  </w:num>
  <w:num w:numId="11">
    <w:abstractNumId w:val="2"/>
  </w:num>
  <w:num w:numId="12">
    <w:abstractNumId w:val="14"/>
  </w:num>
  <w:num w:numId="13">
    <w:abstractNumId w:val="42"/>
  </w:num>
  <w:num w:numId="14">
    <w:abstractNumId w:val="11"/>
  </w:num>
  <w:num w:numId="15">
    <w:abstractNumId w:val="17"/>
  </w:num>
  <w:num w:numId="16">
    <w:abstractNumId w:val="48"/>
  </w:num>
  <w:num w:numId="17">
    <w:abstractNumId w:val="44"/>
  </w:num>
  <w:num w:numId="18">
    <w:abstractNumId w:val="49"/>
  </w:num>
  <w:num w:numId="19">
    <w:abstractNumId w:val="13"/>
  </w:num>
  <w:num w:numId="20">
    <w:abstractNumId w:val="51"/>
  </w:num>
  <w:num w:numId="21">
    <w:abstractNumId w:val="29"/>
  </w:num>
  <w:num w:numId="22">
    <w:abstractNumId w:val="45"/>
  </w:num>
  <w:num w:numId="23">
    <w:abstractNumId w:val="5"/>
  </w:num>
  <w:num w:numId="24">
    <w:abstractNumId w:val="39"/>
  </w:num>
  <w:num w:numId="25">
    <w:abstractNumId w:val="10"/>
  </w:num>
  <w:num w:numId="26">
    <w:abstractNumId w:val="43"/>
  </w:num>
  <w:num w:numId="27">
    <w:abstractNumId w:val="28"/>
  </w:num>
  <w:num w:numId="28">
    <w:abstractNumId w:val="23"/>
  </w:num>
  <w:num w:numId="29">
    <w:abstractNumId w:val="6"/>
  </w:num>
  <w:num w:numId="30">
    <w:abstractNumId w:val="50"/>
  </w:num>
  <w:num w:numId="31">
    <w:abstractNumId w:val="37"/>
  </w:num>
  <w:num w:numId="32">
    <w:abstractNumId w:val="41"/>
  </w:num>
  <w:num w:numId="33">
    <w:abstractNumId w:val="38"/>
  </w:num>
  <w:num w:numId="34">
    <w:abstractNumId w:val="56"/>
  </w:num>
  <w:num w:numId="35">
    <w:abstractNumId w:val="57"/>
  </w:num>
  <w:num w:numId="36">
    <w:abstractNumId w:val="4"/>
  </w:num>
  <w:num w:numId="37">
    <w:abstractNumId w:val="12"/>
  </w:num>
  <w:num w:numId="38">
    <w:abstractNumId w:val="3"/>
  </w:num>
  <w:num w:numId="39">
    <w:abstractNumId w:val="46"/>
  </w:num>
  <w:num w:numId="40">
    <w:abstractNumId w:val="54"/>
  </w:num>
  <w:num w:numId="41">
    <w:abstractNumId w:val="27"/>
  </w:num>
  <w:num w:numId="42">
    <w:abstractNumId w:val="32"/>
  </w:num>
  <w:num w:numId="43">
    <w:abstractNumId w:val="26"/>
  </w:num>
  <w:num w:numId="44">
    <w:abstractNumId w:val="36"/>
  </w:num>
  <w:num w:numId="45">
    <w:abstractNumId w:val="8"/>
  </w:num>
  <w:num w:numId="46">
    <w:abstractNumId w:val="30"/>
  </w:num>
  <w:num w:numId="47">
    <w:abstractNumId w:val="24"/>
  </w:num>
  <w:num w:numId="48">
    <w:abstractNumId w:val="55"/>
  </w:num>
  <w:num w:numId="49">
    <w:abstractNumId w:val="9"/>
  </w:num>
  <w:num w:numId="50">
    <w:abstractNumId w:val="7"/>
  </w:num>
  <w:num w:numId="51">
    <w:abstractNumId w:val="20"/>
  </w:num>
  <w:num w:numId="52">
    <w:abstractNumId w:val="33"/>
  </w:num>
  <w:num w:numId="53">
    <w:abstractNumId w:val="15"/>
  </w:num>
  <w:num w:numId="54">
    <w:abstractNumId w:val="16"/>
  </w:num>
  <w:num w:numId="55">
    <w:abstractNumId w:val="31"/>
  </w:num>
  <w:num w:numId="56">
    <w:abstractNumId w:val="47"/>
  </w:num>
  <w:num w:numId="57">
    <w:abstractNumId w:val="34"/>
  </w:num>
  <w:num w:numId="58">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418"/>
    <w:rsid w:val="00004353"/>
    <w:rsid w:val="00004EF2"/>
    <w:rsid w:val="000052CC"/>
    <w:rsid w:val="00006BF2"/>
    <w:rsid w:val="00007757"/>
    <w:rsid w:val="00007A10"/>
    <w:rsid w:val="00015264"/>
    <w:rsid w:val="0001664B"/>
    <w:rsid w:val="00016849"/>
    <w:rsid w:val="0002306D"/>
    <w:rsid w:val="000232E6"/>
    <w:rsid w:val="000237ED"/>
    <w:rsid w:val="00024A42"/>
    <w:rsid w:val="00027CEA"/>
    <w:rsid w:val="000327DE"/>
    <w:rsid w:val="00034209"/>
    <w:rsid w:val="0003489A"/>
    <w:rsid w:val="00034F19"/>
    <w:rsid w:val="00034FF8"/>
    <w:rsid w:val="00035DF3"/>
    <w:rsid w:val="00037C29"/>
    <w:rsid w:val="000477F1"/>
    <w:rsid w:val="00047DC3"/>
    <w:rsid w:val="0005059B"/>
    <w:rsid w:val="00053780"/>
    <w:rsid w:val="00056400"/>
    <w:rsid w:val="00056F92"/>
    <w:rsid w:val="0005724F"/>
    <w:rsid w:val="00057821"/>
    <w:rsid w:val="00062A6B"/>
    <w:rsid w:val="00062FF7"/>
    <w:rsid w:val="00065C8D"/>
    <w:rsid w:val="00066437"/>
    <w:rsid w:val="00071EC6"/>
    <w:rsid w:val="00071ECE"/>
    <w:rsid w:val="00074256"/>
    <w:rsid w:val="0007720F"/>
    <w:rsid w:val="0007781B"/>
    <w:rsid w:val="00077C82"/>
    <w:rsid w:val="00077CAC"/>
    <w:rsid w:val="000835F2"/>
    <w:rsid w:val="00083FF7"/>
    <w:rsid w:val="00085CF2"/>
    <w:rsid w:val="000946E6"/>
    <w:rsid w:val="000957CD"/>
    <w:rsid w:val="00097102"/>
    <w:rsid w:val="000A2DEF"/>
    <w:rsid w:val="000A302E"/>
    <w:rsid w:val="000A49F1"/>
    <w:rsid w:val="000A5233"/>
    <w:rsid w:val="000A5F22"/>
    <w:rsid w:val="000A6CA9"/>
    <w:rsid w:val="000A782A"/>
    <w:rsid w:val="000A7940"/>
    <w:rsid w:val="000B1079"/>
    <w:rsid w:val="000B1320"/>
    <w:rsid w:val="000B3BA3"/>
    <w:rsid w:val="000B4C86"/>
    <w:rsid w:val="000B53B1"/>
    <w:rsid w:val="000B55C0"/>
    <w:rsid w:val="000C1641"/>
    <w:rsid w:val="000C1E21"/>
    <w:rsid w:val="000C42FC"/>
    <w:rsid w:val="000C441C"/>
    <w:rsid w:val="000D1079"/>
    <w:rsid w:val="000D3EF4"/>
    <w:rsid w:val="000D4AD7"/>
    <w:rsid w:val="000D6044"/>
    <w:rsid w:val="000D69AF"/>
    <w:rsid w:val="000E0C64"/>
    <w:rsid w:val="000E13DF"/>
    <w:rsid w:val="000E1501"/>
    <w:rsid w:val="000E15DA"/>
    <w:rsid w:val="000F019A"/>
    <w:rsid w:val="000F03E6"/>
    <w:rsid w:val="000F498F"/>
    <w:rsid w:val="000F75AD"/>
    <w:rsid w:val="000F7737"/>
    <w:rsid w:val="001046E0"/>
    <w:rsid w:val="001066B1"/>
    <w:rsid w:val="0011094D"/>
    <w:rsid w:val="00110E74"/>
    <w:rsid w:val="00113BB5"/>
    <w:rsid w:val="00114662"/>
    <w:rsid w:val="001146B8"/>
    <w:rsid w:val="0011477D"/>
    <w:rsid w:val="00122924"/>
    <w:rsid w:val="00122B11"/>
    <w:rsid w:val="0012347B"/>
    <w:rsid w:val="00123986"/>
    <w:rsid w:val="001251FA"/>
    <w:rsid w:val="00125F41"/>
    <w:rsid w:val="001272CC"/>
    <w:rsid w:val="00127FC9"/>
    <w:rsid w:val="00130235"/>
    <w:rsid w:val="00131129"/>
    <w:rsid w:val="001338FD"/>
    <w:rsid w:val="00133A5A"/>
    <w:rsid w:val="00141CA0"/>
    <w:rsid w:val="001464A5"/>
    <w:rsid w:val="00152200"/>
    <w:rsid w:val="00152403"/>
    <w:rsid w:val="00152730"/>
    <w:rsid w:val="001566C0"/>
    <w:rsid w:val="00156D95"/>
    <w:rsid w:val="00156ED6"/>
    <w:rsid w:val="001601CE"/>
    <w:rsid w:val="00163805"/>
    <w:rsid w:val="00164713"/>
    <w:rsid w:val="00166B24"/>
    <w:rsid w:val="00166F71"/>
    <w:rsid w:val="001712CF"/>
    <w:rsid w:val="00173855"/>
    <w:rsid w:val="0017398F"/>
    <w:rsid w:val="00177BCA"/>
    <w:rsid w:val="001806C1"/>
    <w:rsid w:val="00181696"/>
    <w:rsid w:val="001836C9"/>
    <w:rsid w:val="00183FD3"/>
    <w:rsid w:val="00184C64"/>
    <w:rsid w:val="00185336"/>
    <w:rsid w:val="001863D5"/>
    <w:rsid w:val="00187989"/>
    <w:rsid w:val="00187DD0"/>
    <w:rsid w:val="0019423E"/>
    <w:rsid w:val="00194844"/>
    <w:rsid w:val="00195B02"/>
    <w:rsid w:val="0019661C"/>
    <w:rsid w:val="00197CC0"/>
    <w:rsid w:val="001A0518"/>
    <w:rsid w:val="001A09C3"/>
    <w:rsid w:val="001A14F3"/>
    <w:rsid w:val="001A1632"/>
    <w:rsid w:val="001A291F"/>
    <w:rsid w:val="001A34D3"/>
    <w:rsid w:val="001A4298"/>
    <w:rsid w:val="001A6C82"/>
    <w:rsid w:val="001B31B6"/>
    <w:rsid w:val="001B3540"/>
    <w:rsid w:val="001B4451"/>
    <w:rsid w:val="001B4B87"/>
    <w:rsid w:val="001C616D"/>
    <w:rsid w:val="001C6560"/>
    <w:rsid w:val="001C6569"/>
    <w:rsid w:val="001C7E6B"/>
    <w:rsid w:val="001D5606"/>
    <w:rsid w:val="001D5D19"/>
    <w:rsid w:val="001D6E9C"/>
    <w:rsid w:val="001D6EF9"/>
    <w:rsid w:val="001D7327"/>
    <w:rsid w:val="001D7A2F"/>
    <w:rsid w:val="001E0D07"/>
    <w:rsid w:val="001E33B1"/>
    <w:rsid w:val="001E458A"/>
    <w:rsid w:val="001E5680"/>
    <w:rsid w:val="001F0543"/>
    <w:rsid w:val="001F09D6"/>
    <w:rsid w:val="001F0AF6"/>
    <w:rsid w:val="001F199E"/>
    <w:rsid w:val="001F6C0C"/>
    <w:rsid w:val="001F7FBE"/>
    <w:rsid w:val="00200432"/>
    <w:rsid w:val="002050A7"/>
    <w:rsid w:val="002072A7"/>
    <w:rsid w:val="0020766E"/>
    <w:rsid w:val="00207D92"/>
    <w:rsid w:val="00211283"/>
    <w:rsid w:val="0021322C"/>
    <w:rsid w:val="0021738D"/>
    <w:rsid w:val="00217B9B"/>
    <w:rsid w:val="00220156"/>
    <w:rsid w:val="00220BC3"/>
    <w:rsid w:val="00220FE8"/>
    <w:rsid w:val="00221216"/>
    <w:rsid w:val="00222B6F"/>
    <w:rsid w:val="00223C87"/>
    <w:rsid w:val="00223D80"/>
    <w:rsid w:val="002241EB"/>
    <w:rsid w:val="00226247"/>
    <w:rsid w:val="0022625A"/>
    <w:rsid w:val="00230121"/>
    <w:rsid w:val="00231437"/>
    <w:rsid w:val="00245BF5"/>
    <w:rsid w:val="00245E5C"/>
    <w:rsid w:val="00246A38"/>
    <w:rsid w:val="0025125C"/>
    <w:rsid w:val="002512EB"/>
    <w:rsid w:val="002517A0"/>
    <w:rsid w:val="00253030"/>
    <w:rsid w:val="00253601"/>
    <w:rsid w:val="00254510"/>
    <w:rsid w:val="00254B30"/>
    <w:rsid w:val="00255449"/>
    <w:rsid w:val="002571CA"/>
    <w:rsid w:val="00260834"/>
    <w:rsid w:val="00260A84"/>
    <w:rsid w:val="00264FCE"/>
    <w:rsid w:val="00267BA1"/>
    <w:rsid w:val="00267D8A"/>
    <w:rsid w:val="00271AC7"/>
    <w:rsid w:val="002732DB"/>
    <w:rsid w:val="002743FF"/>
    <w:rsid w:val="00274B10"/>
    <w:rsid w:val="00274FFD"/>
    <w:rsid w:val="00276218"/>
    <w:rsid w:val="00277AC8"/>
    <w:rsid w:val="00281EE7"/>
    <w:rsid w:val="0028375E"/>
    <w:rsid w:val="00283C83"/>
    <w:rsid w:val="00287205"/>
    <w:rsid w:val="00287B75"/>
    <w:rsid w:val="002936E6"/>
    <w:rsid w:val="002941BD"/>
    <w:rsid w:val="0029450A"/>
    <w:rsid w:val="00294724"/>
    <w:rsid w:val="002A049C"/>
    <w:rsid w:val="002A23A2"/>
    <w:rsid w:val="002A4D46"/>
    <w:rsid w:val="002A5A89"/>
    <w:rsid w:val="002A67C5"/>
    <w:rsid w:val="002B245D"/>
    <w:rsid w:val="002B3ECA"/>
    <w:rsid w:val="002B44EC"/>
    <w:rsid w:val="002B5157"/>
    <w:rsid w:val="002B5A43"/>
    <w:rsid w:val="002B6B00"/>
    <w:rsid w:val="002C11F4"/>
    <w:rsid w:val="002C29BD"/>
    <w:rsid w:val="002C5847"/>
    <w:rsid w:val="002C5CA4"/>
    <w:rsid w:val="002D3275"/>
    <w:rsid w:val="002D3BB0"/>
    <w:rsid w:val="002D5622"/>
    <w:rsid w:val="002D5626"/>
    <w:rsid w:val="002D59E5"/>
    <w:rsid w:val="002D5DCC"/>
    <w:rsid w:val="002D679F"/>
    <w:rsid w:val="002E37C1"/>
    <w:rsid w:val="002E3C9D"/>
    <w:rsid w:val="002E3E73"/>
    <w:rsid w:val="002E4AD3"/>
    <w:rsid w:val="002E4BF5"/>
    <w:rsid w:val="002E4F44"/>
    <w:rsid w:val="002E567B"/>
    <w:rsid w:val="002E70FD"/>
    <w:rsid w:val="002E7540"/>
    <w:rsid w:val="002E7817"/>
    <w:rsid w:val="002F0333"/>
    <w:rsid w:val="002F0FA4"/>
    <w:rsid w:val="002F1380"/>
    <w:rsid w:val="002F2010"/>
    <w:rsid w:val="002F32EA"/>
    <w:rsid w:val="002F3782"/>
    <w:rsid w:val="002F4BCF"/>
    <w:rsid w:val="002F4E08"/>
    <w:rsid w:val="002F5428"/>
    <w:rsid w:val="002F5E0E"/>
    <w:rsid w:val="002F603D"/>
    <w:rsid w:val="00303625"/>
    <w:rsid w:val="0030478B"/>
    <w:rsid w:val="003049C6"/>
    <w:rsid w:val="00304D7A"/>
    <w:rsid w:val="00306BF9"/>
    <w:rsid w:val="0031054B"/>
    <w:rsid w:val="00311D22"/>
    <w:rsid w:val="00312C7A"/>
    <w:rsid w:val="00312E35"/>
    <w:rsid w:val="00313560"/>
    <w:rsid w:val="0031443B"/>
    <w:rsid w:val="0031508F"/>
    <w:rsid w:val="00315B0E"/>
    <w:rsid w:val="003164A6"/>
    <w:rsid w:val="00317510"/>
    <w:rsid w:val="00326974"/>
    <w:rsid w:val="003316C6"/>
    <w:rsid w:val="00332CEF"/>
    <w:rsid w:val="00333A62"/>
    <w:rsid w:val="00334B4C"/>
    <w:rsid w:val="003350BF"/>
    <w:rsid w:val="0033560D"/>
    <w:rsid w:val="00336FED"/>
    <w:rsid w:val="0034243B"/>
    <w:rsid w:val="00343237"/>
    <w:rsid w:val="00343476"/>
    <w:rsid w:val="0034611D"/>
    <w:rsid w:val="003539FB"/>
    <w:rsid w:val="0035562C"/>
    <w:rsid w:val="00355D0B"/>
    <w:rsid w:val="0035638A"/>
    <w:rsid w:val="00360182"/>
    <w:rsid w:val="00360E8A"/>
    <w:rsid w:val="00366924"/>
    <w:rsid w:val="003678F2"/>
    <w:rsid w:val="00370CD6"/>
    <w:rsid w:val="00373EB1"/>
    <w:rsid w:val="00374718"/>
    <w:rsid w:val="00375DBB"/>
    <w:rsid w:val="00376279"/>
    <w:rsid w:val="0037671F"/>
    <w:rsid w:val="003811D7"/>
    <w:rsid w:val="0038236A"/>
    <w:rsid w:val="00382867"/>
    <w:rsid w:val="00382D9F"/>
    <w:rsid w:val="0038310B"/>
    <w:rsid w:val="0038368B"/>
    <w:rsid w:val="003845C4"/>
    <w:rsid w:val="00384CFF"/>
    <w:rsid w:val="0038678A"/>
    <w:rsid w:val="003868D1"/>
    <w:rsid w:val="003900C0"/>
    <w:rsid w:val="00392C25"/>
    <w:rsid w:val="003930C8"/>
    <w:rsid w:val="00394AC3"/>
    <w:rsid w:val="00394EF6"/>
    <w:rsid w:val="003A2629"/>
    <w:rsid w:val="003A49B0"/>
    <w:rsid w:val="003A4E89"/>
    <w:rsid w:val="003A5717"/>
    <w:rsid w:val="003B01E4"/>
    <w:rsid w:val="003B02E7"/>
    <w:rsid w:val="003B4345"/>
    <w:rsid w:val="003B494D"/>
    <w:rsid w:val="003B5BEC"/>
    <w:rsid w:val="003B649A"/>
    <w:rsid w:val="003C1667"/>
    <w:rsid w:val="003C2A4B"/>
    <w:rsid w:val="003C2C67"/>
    <w:rsid w:val="003D05AC"/>
    <w:rsid w:val="003D1D13"/>
    <w:rsid w:val="003D71F6"/>
    <w:rsid w:val="003E1796"/>
    <w:rsid w:val="003E2D58"/>
    <w:rsid w:val="003E39CE"/>
    <w:rsid w:val="003E40C4"/>
    <w:rsid w:val="003E5D9C"/>
    <w:rsid w:val="003E64A3"/>
    <w:rsid w:val="003E7BD0"/>
    <w:rsid w:val="003F1855"/>
    <w:rsid w:val="003F1AF8"/>
    <w:rsid w:val="003F2E81"/>
    <w:rsid w:val="003F4146"/>
    <w:rsid w:val="00402598"/>
    <w:rsid w:val="004026CC"/>
    <w:rsid w:val="00405933"/>
    <w:rsid w:val="00410382"/>
    <w:rsid w:val="004111F1"/>
    <w:rsid w:val="0041187A"/>
    <w:rsid w:val="00413578"/>
    <w:rsid w:val="0041402F"/>
    <w:rsid w:val="0042305C"/>
    <w:rsid w:val="00424ABB"/>
    <w:rsid w:val="004259DE"/>
    <w:rsid w:val="00433DDA"/>
    <w:rsid w:val="004341FD"/>
    <w:rsid w:val="00436569"/>
    <w:rsid w:val="00437B10"/>
    <w:rsid w:val="00444BB8"/>
    <w:rsid w:val="00445B86"/>
    <w:rsid w:val="00452C8A"/>
    <w:rsid w:val="00453102"/>
    <w:rsid w:val="004536B8"/>
    <w:rsid w:val="00460424"/>
    <w:rsid w:val="00461802"/>
    <w:rsid w:val="00465D40"/>
    <w:rsid w:val="00471389"/>
    <w:rsid w:val="0047248A"/>
    <w:rsid w:val="00475903"/>
    <w:rsid w:val="00475939"/>
    <w:rsid w:val="00475B87"/>
    <w:rsid w:val="004778DA"/>
    <w:rsid w:val="00481A1A"/>
    <w:rsid w:val="00482383"/>
    <w:rsid w:val="0048518D"/>
    <w:rsid w:val="00485940"/>
    <w:rsid w:val="00487B0B"/>
    <w:rsid w:val="0049262A"/>
    <w:rsid w:val="004928D1"/>
    <w:rsid w:val="00496387"/>
    <w:rsid w:val="004A2A10"/>
    <w:rsid w:val="004A3F4E"/>
    <w:rsid w:val="004A3FF1"/>
    <w:rsid w:val="004A6B69"/>
    <w:rsid w:val="004B06E3"/>
    <w:rsid w:val="004B677B"/>
    <w:rsid w:val="004B697C"/>
    <w:rsid w:val="004C0411"/>
    <w:rsid w:val="004C35D4"/>
    <w:rsid w:val="004C36C8"/>
    <w:rsid w:val="004D28D8"/>
    <w:rsid w:val="004D34FC"/>
    <w:rsid w:val="004D42C7"/>
    <w:rsid w:val="004D7DFA"/>
    <w:rsid w:val="004E0335"/>
    <w:rsid w:val="004E1FBF"/>
    <w:rsid w:val="004E4140"/>
    <w:rsid w:val="004E45C2"/>
    <w:rsid w:val="004E490E"/>
    <w:rsid w:val="004F0A6C"/>
    <w:rsid w:val="004F43C4"/>
    <w:rsid w:val="004F7D93"/>
    <w:rsid w:val="00501C7F"/>
    <w:rsid w:val="00504FAD"/>
    <w:rsid w:val="005104CA"/>
    <w:rsid w:val="005111E0"/>
    <w:rsid w:val="0051126A"/>
    <w:rsid w:val="005150B6"/>
    <w:rsid w:val="00521626"/>
    <w:rsid w:val="00524499"/>
    <w:rsid w:val="00530147"/>
    <w:rsid w:val="00530918"/>
    <w:rsid w:val="005315B9"/>
    <w:rsid w:val="0053199A"/>
    <w:rsid w:val="00534BD3"/>
    <w:rsid w:val="00535005"/>
    <w:rsid w:val="00536AEE"/>
    <w:rsid w:val="00540A6D"/>
    <w:rsid w:val="005410A4"/>
    <w:rsid w:val="00543C76"/>
    <w:rsid w:val="0054455E"/>
    <w:rsid w:val="00544D56"/>
    <w:rsid w:val="00545C4D"/>
    <w:rsid w:val="005464C8"/>
    <w:rsid w:val="00550DB8"/>
    <w:rsid w:val="00551F18"/>
    <w:rsid w:val="005520AA"/>
    <w:rsid w:val="00552776"/>
    <w:rsid w:val="00553454"/>
    <w:rsid w:val="00554D7C"/>
    <w:rsid w:val="00555E04"/>
    <w:rsid w:val="00555F82"/>
    <w:rsid w:val="00557271"/>
    <w:rsid w:val="00557D21"/>
    <w:rsid w:val="005644EE"/>
    <w:rsid w:val="0057014C"/>
    <w:rsid w:val="00570613"/>
    <w:rsid w:val="00573F87"/>
    <w:rsid w:val="005755FD"/>
    <w:rsid w:val="005768AD"/>
    <w:rsid w:val="0058009A"/>
    <w:rsid w:val="0058498E"/>
    <w:rsid w:val="005855AC"/>
    <w:rsid w:val="005865DE"/>
    <w:rsid w:val="00587C3F"/>
    <w:rsid w:val="00591C02"/>
    <w:rsid w:val="00594315"/>
    <w:rsid w:val="00597771"/>
    <w:rsid w:val="005A0205"/>
    <w:rsid w:val="005A05FA"/>
    <w:rsid w:val="005A09BC"/>
    <w:rsid w:val="005A1233"/>
    <w:rsid w:val="005A1E84"/>
    <w:rsid w:val="005A3877"/>
    <w:rsid w:val="005A548B"/>
    <w:rsid w:val="005B12BA"/>
    <w:rsid w:val="005B39AF"/>
    <w:rsid w:val="005B3EE8"/>
    <w:rsid w:val="005B7025"/>
    <w:rsid w:val="005C3E79"/>
    <w:rsid w:val="005C43D5"/>
    <w:rsid w:val="005D12D7"/>
    <w:rsid w:val="005D18FE"/>
    <w:rsid w:val="005D1FD1"/>
    <w:rsid w:val="005D28D7"/>
    <w:rsid w:val="005D5266"/>
    <w:rsid w:val="005E4334"/>
    <w:rsid w:val="005E4ECA"/>
    <w:rsid w:val="005F2A84"/>
    <w:rsid w:val="005F578E"/>
    <w:rsid w:val="005F6853"/>
    <w:rsid w:val="005F7883"/>
    <w:rsid w:val="00600F89"/>
    <w:rsid w:val="006010F6"/>
    <w:rsid w:val="00605045"/>
    <w:rsid w:val="00606CB7"/>
    <w:rsid w:val="00612674"/>
    <w:rsid w:val="00613A1E"/>
    <w:rsid w:val="0061783E"/>
    <w:rsid w:val="00620139"/>
    <w:rsid w:val="00621826"/>
    <w:rsid w:val="0062367A"/>
    <w:rsid w:val="00623A6F"/>
    <w:rsid w:val="0062572D"/>
    <w:rsid w:val="00626FB0"/>
    <w:rsid w:val="00630DB1"/>
    <w:rsid w:val="00634A4E"/>
    <w:rsid w:val="00636689"/>
    <w:rsid w:val="00637817"/>
    <w:rsid w:val="00644CBD"/>
    <w:rsid w:val="00645E7A"/>
    <w:rsid w:val="0064620A"/>
    <w:rsid w:val="006503DE"/>
    <w:rsid w:val="00650970"/>
    <w:rsid w:val="0065152B"/>
    <w:rsid w:val="00653F65"/>
    <w:rsid w:val="00655C46"/>
    <w:rsid w:val="00661E9F"/>
    <w:rsid w:val="00662A54"/>
    <w:rsid w:val="00662B4A"/>
    <w:rsid w:val="00663031"/>
    <w:rsid w:val="00664E88"/>
    <w:rsid w:val="0067023B"/>
    <w:rsid w:val="00671232"/>
    <w:rsid w:val="00673CEF"/>
    <w:rsid w:val="0067423C"/>
    <w:rsid w:val="00676D98"/>
    <w:rsid w:val="00677D4A"/>
    <w:rsid w:val="006808A4"/>
    <w:rsid w:val="00680FF4"/>
    <w:rsid w:val="0068176B"/>
    <w:rsid w:val="006819CE"/>
    <w:rsid w:val="00683F66"/>
    <w:rsid w:val="00686EF6"/>
    <w:rsid w:val="006946F9"/>
    <w:rsid w:val="0069622C"/>
    <w:rsid w:val="006976DE"/>
    <w:rsid w:val="00697949"/>
    <w:rsid w:val="00697C8D"/>
    <w:rsid w:val="006A1710"/>
    <w:rsid w:val="006A1BCB"/>
    <w:rsid w:val="006A4584"/>
    <w:rsid w:val="006A7414"/>
    <w:rsid w:val="006B2600"/>
    <w:rsid w:val="006B35AE"/>
    <w:rsid w:val="006B70C3"/>
    <w:rsid w:val="006C0734"/>
    <w:rsid w:val="006C1AD9"/>
    <w:rsid w:val="006C1E29"/>
    <w:rsid w:val="006C2AB4"/>
    <w:rsid w:val="006C555E"/>
    <w:rsid w:val="006C55F6"/>
    <w:rsid w:val="006D0CD4"/>
    <w:rsid w:val="006D35DE"/>
    <w:rsid w:val="006D3AD8"/>
    <w:rsid w:val="006D5298"/>
    <w:rsid w:val="006D79CA"/>
    <w:rsid w:val="006D79FB"/>
    <w:rsid w:val="006E2FAB"/>
    <w:rsid w:val="006E464C"/>
    <w:rsid w:val="006E68E7"/>
    <w:rsid w:val="006E743F"/>
    <w:rsid w:val="006E7DBD"/>
    <w:rsid w:val="006F3042"/>
    <w:rsid w:val="006F463C"/>
    <w:rsid w:val="006F5044"/>
    <w:rsid w:val="006F5978"/>
    <w:rsid w:val="0070118C"/>
    <w:rsid w:val="007017EB"/>
    <w:rsid w:val="0070417C"/>
    <w:rsid w:val="007048E7"/>
    <w:rsid w:val="007073CA"/>
    <w:rsid w:val="00710A57"/>
    <w:rsid w:val="007111B4"/>
    <w:rsid w:val="00711764"/>
    <w:rsid w:val="007130B3"/>
    <w:rsid w:val="00714ABB"/>
    <w:rsid w:val="0071734E"/>
    <w:rsid w:val="00717F56"/>
    <w:rsid w:val="00730BFF"/>
    <w:rsid w:val="00733C53"/>
    <w:rsid w:val="00737E4B"/>
    <w:rsid w:val="00740E13"/>
    <w:rsid w:val="00741572"/>
    <w:rsid w:val="00741CBF"/>
    <w:rsid w:val="00741F3C"/>
    <w:rsid w:val="00742F75"/>
    <w:rsid w:val="00743D14"/>
    <w:rsid w:val="00750537"/>
    <w:rsid w:val="0075090F"/>
    <w:rsid w:val="00750FC5"/>
    <w:rsid w:val="007510F2"/>
    <w:rsid w:val="0075159C"/>
    <w:rsid w:val="00751D2B"/>
    <w:rsid w:val="007529CE"/>
    <w:rsid w:val="0075714D"/>
    <w:rsid w:val="007574B1"/>
    <w:rsid w:val="00763646"/>
    <w:rsid w:val="00773216"/>
    <w:rsid w:val="007758EC"/>
    <w:rsid w:val="0077642A"/>
    <w:rsid w:val="00776FDD"/>
    <w:rsid w:val="00777891"/>
    <w:rsid w:val="00777EC8"/>
    <w:rsid w:val="00783749"/>
    <w:rsid w:val="00784B19"/>
    <w:rsid w:val="00786DE2"/>
    <w:rsid w:val="00793CC1"/>
    <w:rsid w:val="007962EB"/>
    <w:rsid w:val="007A0499"/>
    <w:rsid w:val="007A1416"/>
    <w:rsid w:val="007A2F2E"/>
    <w:rsid w:val="007A3EDA"/>
    <w:rsid w:val="007A5E93"/>
    <w:rsid w:val="007B33AF"/>
    <w:rsid w:val="007B3745"/>
    <w:rsid w:val="007B3D7A"/>
    <w:rsid w:val="007B4168"/>
    <w:rsid w:val="007C0406"/>
    <w:rsid w:val="007C0DE1"/>
    <w:rsid w:val="007C3B18"/>
    <w:rsid w:val="007C58CB"/>
    <w:rsid w:val="007C6B52"/>
    <w:rsid w:val="007C74A5"/>
    <w:rsid w:val="007C7ED6"/>
    <w:rsid w:val="007D1ACB"/>
    <w:rsid w:val="007D5CDD"/>
    <w:rsid w:val="007D715E"/>
    <w:rsid w:val="007D720C"/>
    <w:rsid w:val="007D752E"/>
    <w:rsid w:val="007E1D0C"/>
    <w:rsid w:val="007E25A4"/>
    <w:rsid w:val="007E3EC9"/>
    <w:rsid w:val="007E72CE"/>
    <w:rsid w:val="007F0F5E"/>
    <w:rsid w:val="007F4C93"/>
    <w:rsid w:val="007F6947"/>
    <w:rsid w:val="00804C55"/>
    <w:rsid w:val="0080553A"/>
    <w:rsid w:val="008063B9"/>
    <w:rsid w:val="00810DD0"/>
    <w:rsid w:val="0081215C"/>
    <w:rsid w:val="00815334"/>
    <w:rsid w:val="00815528"/>
    <w:rsid w:val="0082210B"/>
    <w:rsid w:val="00824832"/>
    <w:rsid w:val="00826930"/>
    <w:rsid w:val="00826A4F"/>
    <w:rsid w:val="00831B89"/>
    <w:rsid w:val="008335F6"/>
    <w:rsid w:val="00834A71"/>
    <w:rsid w:val="0083572F"/>
    <w:rsid w:val="00837A59"/>
    <w:rsid w:val="008410A2"/>
    <w:rsid w:val="0084278D"/>
    <w:rsid w:val="008517D7"/>
    <w:rsid w:val="00852DCF"/>
    <w:rsid w:val="0085327A"/>
    <w:rsid w:val="008534C7"/>
    <w:rsid w:val="00854E73"/>
    <w:rsid w:val="00855146"/>
    <w:rsid w:val="00860499"/>
    <w:rsid w:val="008609A3"/>
    <w:rsid w:val="008625A8"/>
    <w:rsid w:val="00862A03"/>
    <w:rsid w:val="008732BF"/>
    <w:rsid w:val="008733F9"/>
    <w:rsid w:val="00875F4A"/>
    <w:rsid w:val="008765E5"/>
    <w:rsid w:val="0087694D"/>
    <w:rsid w:val="00880FB9"/>
    <w:rsid w:val="00881ADF"/>
    <w:rsid w:val="008853A1"/>
    <w:rsid w:val="008871E0"/>
    <w:rsid w:val="00893256"/>
    <w:rsid w:val="00896921"/>
    <w:rsid w:val="008975BC"/>
    <w:rsid w:val="0089773E"/>
    <w:rsid w:val="00897AD8"/>
    <w:rsid w:val="008A04CB"/>
    <w:rsid w:val="008A13D8"/>
    <w:rsid w:val="008A1A35"/>
    <w:rsid w:val="008A1A8C"/>
    <w:rsid w:val="008A29C6"/>
    <w:rsid w:val="008A3B93"/>
    <w:rsid w:val="008A4680"/>
    <w:rsid w:val="008A4D24"/>
    <w:rsid w:val="008A5552"/>
    <w:rsid w:val="008A6C7B"/>
    <w:rsid w:val="008A6DB9"/>
    <w:rsid w:val="008B121B"/>
    <w:rsid w:val="008B3F3B"/>
    <w:rsid w:val="008B50FA"/>
    <w:rsid w:val="008B56B3"/>
    <w:rsid w:val="008B5FA9"/>
    <w:rsid w:val="008B6C61"/>
    <w:rsid w:val="008D38C6"/>
    <w:rsid w:val="008D3F95"/>
    <w:rsid w:val="008D5738"/>
    <w:rsid w:val="008D5E38"/>
    <w:rsid w:val="008E2DFC"/>
    <w:rsid w:val="008E523D"/>
    <w:rsid w:val="008E6245"/>
    <w:rsid w:val="008E780C"/>
    <w:rsid w:val="00900239"/>
    <w:rsid w:val="0090076E"/>
    <w:rsid w:val="00900A25"/>
    <w:rsid w:val="0090387F"/>
    <w:rsid w:val="00911D7E"/>
    <w:rsid w:val="00912C3D"/>
    <w:rsid w:val="00915A7A"/>
    <w:rsid w:val="0092139F"/>
    <w:rsid w:val="00921AEF"/>
    <w:rsid w:val="00923E87"/>
    <w:rsid w:val="00924FAB"/>
    <w:rsid w:val="009254E9"/>
    <w:rsid w:val="00926FEE"/>
    <w:rsid w:val="009273AE"/>
    <w:rsid w:val="00933099"/>
    <w:rsid w:val="00945FBA"/>
    <w:rsid w:val="00947357"/>
    <w:rsid w:val="009505A0"/>
    <w:rsid w:val="00951250"/>
    <w:rsid w:val="00951B14"/>
    <w:rsid w:val="00952CE3"/>
    <w:rsid w:val="0095346F"/>
    <w:rsid w:val="009547C9"/>
    <w:rsid w:val="00957003"/>
    <w:rsid w:val="00960188"/>
    <w:rsid w:val="009602FF"/>
    <w:rsid w:val="00962981"/>
    <w:rsid w:val="009657D1"/>
    <w:rsid w:val="00965D01"/>
    <w:rsid w:val="0097101D"/>
    <w:rsid w:val="00971E7B"/>
    <w:rsid w:val="0097218A"/>
    <w:rsid w:val="00972BFD"/>
    <w:rsid w:val="00972D7B"/>
    <w:rsid w:val="009735A1"/>
    <w:rsid w:val="00976ADF"/>
    <w:rsid w:val="00976F4C"/>
    <w:rsid w:val="00980EFC"/>
    <w:rsid w:val="00981EBD"/>
    <w:rsid w:val="009821D3"/>
    <w:rsid w:val="00983937"/>
    <w:rsid w:val="009843B6"/>
    <w:rsid w:val="0098443A"/>
    <w:rsid w:val="0098593C"/>
    <w:rsid w:val="00990704"/>
    <w:rsid w:val="00991B87"/>
    <w:rsid w:val="00993B77"/>
    <w:rsid w:val="00994726"/>
    <w:rsid w:val="00996AFF"/>
    <w:rsid w:val="00997892"/>
    <w:rsid w:val="009A0459"/>
    <w:rsid w:val="009A72A6"/>
    <w:rsid w:val="009B0476"/>
    <w:rsid w:val="009B79B6"/>
    <w:rsid w:val="009C3162"/>
    <w:rsid w:val="009C4B09"/>
    <w:rsid w:val="009C6C53"/>
    <w:rsid w:val="009D25D7"/>
    <w:rsid w:val="009D321F"/>
    <w:rsid w:val="009D3255"/>
    <w:rsid w:val="009D3537"/>
    <w:rsid w:val="009D63F6"/>
    <w:rsid w:val="009D6FD4"/>
    <w:rsid w:val="009E0554"/>
    <w:rsid w:val="009E3BD4"/>
    <w:rsid w:val="009E52C4"/>
    <w:rsid w:val="009E6F3C"/>
    <w:rsid w:val="009E7407"/>
    <w:rsid w:val="009E7526"/>
    <w:rsid w:val="009F215D"/>
    <w:rsid w:val="009F28A1"/>
    <w:rsid w:val="009F2D2B"/>
    <w:rsid w:val="009F4A9C"/>
    <w:rsid w:val="009F4B49"/>
    <w:rsid w:val="009F6085"/>
    <w:rsid w:val="009F6E8C"/>
    <w:rsid w:val="009F7ECF"/>
    <w:rsid w:val="00A001C5"/>
    <w:rsid w:val="00A00C44"/>
    <w:rsid w:val="00A0310B"/>
    <w:rsid w:val="00A043D3"/>
    <w:rsid w:val="00A04642"/>
    <w:rsid w:val="00A07216"/>
    <w:rsid w:val="00A073E5"/>
    <w:rsid w:val="00A07D29"/>
    <w:rsid w:val="00A10769"/>
    <w:rsid w:val="00A10AFE"/>
    <w:rsid w:val="00A1276F"/>
    <w:rsid w:val="00A12E7E"/>
    <w:rsid w:val="00A147E5"/>
    <w:rsid w:val="00A150C1"/>
    <w:rsid w:val="00A152F1"/>
    <w:rsid w:val="00A15C26"/>
    <w:rsid w:val="00A16696"/>
    <w:rsid w:val="00A17277"/>
    <w:rsid w:val="00A20188"/>
    <w:rsid w:val="00A250CA"/>
    <w:rsid w:val="00A26E35"/>
    <w:rsid w:val="00A30B4C"/>
    <w:rsid w:val="00A330FA"/>
    <w:rsid w:val="00A335AF"/>
    <w:rsid w:val="00A33EA9"/>
    <w:rsid w:val="00A33F4B"/>
    <w:rsid w:val="00A419CF"/>
    <w:rsid w:val="00A42EBF"/>
    <w:rsid w:val="00A47BFA"/>
    <w:rsid w:val="00A60321"/>
    <w:rsid w:val="00A604CB"/>
    <w:rsid w:val="00A6234B"/>
    <w:rsid w:val="00A657E1"/>
    <w:rsid w:val="00A65956"/>
    <w:rsid w:val="00A66215"/>
    <w:rsid w:val="00A67697"/>
    <w:rsid w:val="00A71173"/>
    <w:rsid w:val="00A7207C"/>
    <w:rsid w:val="00A72D63"/>
    <w:rsid w:val="00A742D1"/>
    <w:rsid w:val="00A74405"/>
    <w:rsid w:val="00A74AD9"/>
    <w:rsid w:val="00A807A7"/>
    <w:rsid w:val="00A80FB0"/>
    <w:rsid w:val="00A81003"/>
    <w:rsid w:val="00A8158C"/>
    <w:rsid w:val="00A82837"/>
    <w:rsid w:val="00A828F3"/>
    <w:rsid w:val="00A83245"/>
    <w:rsid w:val="00A84C1A"/>
    <w:rsid w:val="00A84CB4"/>
    <w:rsid w:val="00A8799C"/>
    <w:rsid w:val="00A90B3F"/>
    <w:rsid w:val="00A91A9C"/>
    <w:rsid w:val="00A92B94"/>
    <w:rsid w:val="00AA0D88"/>
    <w:rsid w:val="00AA21CE"/>
    <w:rsid w:val="00AA5CA3"/>
    <w:rsid w:val="00AA601B"/>
    <w:rsid w:val="00AA6340"/>
    <w:rsid w:val="00AB3BCC"/>
    <w:rsid w:val="00AB5F1C"/>
    <w:rsid w:val="00AB6456"/>
    <w:rsid w:val="00AB68D9"/>
    <w:rsid w:val="00AB7F76"/>
    <w:rsid w:val="00AC1478"/>
    <w:rsid w:val="00AC2BD3"/>
    <w:rsid w:val="00AC317F"/>
    <w:rsid w:val="00AC4977"/>
    <w:rsid w:val="00AD1180"/>
    <w:rsid w:val="00AD27C6"/>
    <w:rsid w:val="00AE63BD"/>
    <w:rsid w:val="00AE6C7B"/>
    <w:rsid w:val="00AE6D67"/>
    <w:rsid w:val="00AF000F"/>
    <w:rsid w:val="00AF0912"/>
    <w:rsid w:val="00AF1AF1"/>
    <w:rsid w:val="00AF3F79"/>
    <w:rsid w:val="00AF73AF"/>
    <w:rsid w:val="00AF7652"/>
    <w:rsid w:val="00B0060E"/>
    <w:rsid w:val="00B0087A"/>
    <w:rsid w:val="00B00C20"/>
    <w:rsid w:val="00B021E3"/>
    <w:rsid w:val="00B035AD"/>
    <w:rsid w:val="00B04557"/>
    <w:rsid w:val="00B065A7"/>
    <w:rsid w:val="00B070A6"/>
    <w:rsid w:val="00B102E6"/>
    <w:rsid w:val="00B105CB"/>
    <w:rsid w:val="00B12830"/>
    <w:rsid w:val="00B15096"/>
    <w:rsid w:val="00B163FE"/>
    <w:rsid w:val="00B17066"/>
    <w:rsid w:val="00B17F78"/>
    <w:rsid w:val="00B20C2B"/>
    <w:rsid w:val="00B2234D"/>
    <w:rsid w:val="00B24DEB"/>
    <w:rsid w:val="00B25A67"/>
    <w:rsid w:val="00B25B34"/>
    <w:rsid w:val="00B25DAA"/>
    <w:rsid w:val="00B26FF0"/>
    <w:rsid w:val="00B30556"/>
    <w:rsid w:val="00B3086F"/>
    <w:rsid w:val="00B3403F"/>
    <w:rsid w:val="00B35673"/>
    <w:rsid w:val="00B36858"/>
    <w:rsid w:val="00B37B03"/>
    <w:rsid w:val="00B40445"/>
    <w:rsid w:val="00B42056"/>
    <w:rsid w:val="00B45C5B"/>
    <w:rsid w:val="00B461BA"/>
    <w:rsid w:val="00B463D4"/>
    <w:rsid w:val="00B473B7"/>
    <w:rsid w:val="00B50113"/>
    <w:rsid w:val="00B50D24"/>
    <w:rsid w:val="00B53797"/>
    <w:rsid w:val="00B537D4"/>
    <w:rsid w:val="00B539DB"/>
    <w:rsid w:val="00B549E1"/>
    <w:rsid w:val="00B55863"/>
    <w:rsid w:val="00B60489"/>
    <w:rsid w:val="00B619FE"/>
    <w:rsid w:val="00B61DA0"/>
    <w:rsid w:val="00B653A0"/>
    <w:rsid w:val="00B70B89"/>
    <w:rsid w:val="00B70E7D"/>
    <w:rsid w:val="00B733D1"/>
    <w:rsid w:val="00B7692D"/>
    <w:rsid w:val="00B82584"/>
    <w:rsid w:val="00B83F14"/>
    <w:rsid w:val="00B84A57"/>
    <w:rsid w:val="00B85761"/>
    <w:rsid w:val="00B85BE4"/>
    <w:rsid w:val="00B9067E"/>
    <w:rsid w:val="00B936AE"/>
    <w:rsid w:val="00B94FE9"/>
    <w:rsid w:val="00B9520E"/>
    <w:rsid w:val="00B9691A"/>
    <w:rsid w:val="00B9776A"/>
    <w:rsid w:val="00BA66D5"/>
    <w:rsid w:val="00BB12B4"/>
    <w:rsid w:val="00BB1A4F"/>
    <w:rsid w:val="00BB3655"/>
    <w:rsid w:val="00BB3A73"/>
    <w:rsid w:val="00BB62FE"/>
    <w:rsid w:val="00BB6AFA"/>
    <w:rsid w:val="00BB7875"/>
    <w:rsid w:val="00BC1CD7"/>
    <w:rsid w:val="00BC56B8"/>
    <w:rsid w:val="00BC5A9A"/>
    <w:rsid w:val="00BC74AE"/>
    <w:rsid w:val="00BD145F"/>
    <w:rsid w:val="00BD1C43"/>
    <w:rsid w:val="00BD2345"/>
    <w:rsid w:val="00BD24BC"/>
    <w:rsid w:val="00BD40DB"/>
    <w:rsid w:val="00BD423C"/>
    <w:rsid w:val="00BD4356"/>
    <w:rsid w:val="00BD6A4D"/>
    <w:rsid w:val="00BE5CD9"/>
    <w:rsid w:val="00BE699C"/>
    <w:rsid w:val="00BF33B0"/>
    <w:rsid w:val="00BF53A2"/>
    <w:rsid w:val="00BF6990"/>
    <w:rsid w:val="00BF6F65"/>
    <w:rsid w:val="00C0063C"/>
    <w:rsid w:val="00C03211"/>
    <w:rsid w:val="00C03672"/>
    <w:rsid w:val="00C04A1F"/>
    <w:rsid w:val="00C05AE7"/>
    <w:rsid w:val="00C11403"/>
    <w:rsid w:val="00C136D3"/>
    <w:rsid w:val="00C13CFB"/>
    <w:rsid w:val="00C16488"/>
    <w:rsid w:val="00C16B66"/>
    <w:rsid w:val="00C16BB6"/>
    <w:rsid w:val="00C210D7"/>
    <w:rsid w:val="00C21376"/>
    <w:rsid w:val="00C21F36"/>
    <w:rsid w:val="00C2325B"/>
    <w:rsid w:val="00C25ADE"/>
    <w:rsid w:val="00C30015"/>
    <w:rsid w:val="00C3404D"/>
    <w:rsid w:val="00C34508"/>
    <w:rsid w:val="00C366EC"/>
    <w:rsid w:val="00C377C0"/>
    <w:rsid w:val="00C40B37"/>
    <w:rsid w:val="00C41923"/>
    <w:rsid w:val="00C43EE0"/>
    <w:rsid w:val="00C4590C"/>
    <w:rsid w:val="00C47116"/>
    <w:rsid w:val="00C53397"/>
    <w:rsid w:val="00C56F41"/>
    <w:rsid w:val="00C576A5"/>
    <w:rsid w:val="00C57E34"/>
    <w:rsid w:val="00C61D2A"/>
    <w:rsid w:val="00C6246E"/>
    <w:rsid w:val="00C6352B"/>
    <w:rsid w:val="00C63D19"/>
    <w:rsid w:val="00C658ED"/>
    <w:rsid w:val="00C71FD6"/>
    <w:rsid w:val="00C74066"/>
    <w:rsid w:val="00C76FDD"/>
    <w:rsid w:val="00C83D95"/>
    <w:rsid w:val="00C84223"/>
    <w:rsid w:val="00C84653"/>
    <w:rsid w:val="00C84BF9"/>
    <w:rsid w:val="00C87C9B"/>
    <w:rsid w:val="00C909B9"/>
    <w:rsid w:val="00C92958"/>
    <w:rsid w:val="00C9300B"/>
    <w:rsid w:val="00C94F09"/>
    <w:rsid w:val="00C9584E"/>
    <w:rsid w:val="00CA0F3C"/>
    <w:rsid w:val="00CA275B"/>
    <w:rsid w:val="00CA5B66"/>
    <w:rsid w:val="00CA5C85"/>
    <w:rsid w:val="00CA6640"/>
    <w:rsid w:val="00CA6EDF"/>
    <w:rsid w:val="00CB24C2"/>
    <w:rsid w:val="00CC1B1A"/>
    <w:rsid w:val="00CC2497"/>
    <w:rsid w:val="00CC391B"/>
    <w:rsid w:val="00CC5B40"/>
    <w:rsid w:val="00CC5C12"/>
    <w:rsid w:val="00CC5C8A"/>
    <w:rsid w:val="00CC77B4"/>
    <w:rsid w:val="00CC7A2A"/>
    <w:rsid w:val="00CC7C80"/>
    <w:rsid w:val="00CD0047"/>
    <w:rsid w:val="00CD4A0A"/>
    <w:rsid w:val="00CD4CF2"/>
    <w:rsid w:val="00CD71FA"/>
    <w:rsid w:val="00CE3083"/>
    <w:rsid w:val="00CE3730"/>
    <w:rsid w:val="00CE3D88"/>
    <w:rsid w:val="00CE4355"/>
    <w:rsid w:val="00CE47DE"/>
    <w:rsid w:val="00CE5549"/>
    <w:rsid w:val="00CE6E3E"/>
    <w:rsid w:val="00CE72CA"/>
    <w:rsid w:val="00CE7958"/>
    <w:rsid w:val="00CF1422"/>
    <w:rsid w:val="00CF3C03"/>
    <w:rsid w:val="00CF6192"/>
    <w:rsid w:val="00D013DC"/>
    <w:rsid w:val="00D025EC"/>
    <w:rsid w:val="00D04288"/>
    <w:rsid w:val="00D10D55"/>
    <w:rsid w:val="00D118CD"/>
    <w:rsid w:val="00D12E3E"/>
    <w:rsid w:val="00D13449"/>
    <w:rsid w:val="00D15848"/>
    <w:rsid w:val="00D15CA1"/>
    <w:rsid w:val="00D22E2F"/>
    <w:rsid w:val="00D249DE"/>
    <w:rsid w:val="00D24A9A"/>
    <w:rsid w:val="00D258D9"/>
    <w:rsid w:val="00D27403"/>
    <w:rsid w:val="00D31F7F"/>
    <w:rsid w:val="00D33DC4"/>
    <w:rsid w:val="00D359EC"/>
    <w:rsid w:val="00D36870"/>
    <w:rsid w:val="00D37355"/>
    <w:rsid w:val="00D4159A"/>
    <w:rsid w:val="00D43FD7"/>
    <w:rsid w:val="00D5152F"/>
    <w:rsid w:val="00D518D4"/>
    <w:rsid w:val="00D5218C"/>
    <w:rsid w:val="00D5407A"/>
    <w:rsid w:val="00D54771"/>
    <w:rsid w:val="00D55529"/>
    <w:rsid w:val="00D61F65"/>
    <w:rsid w:val="00D6453C"/>
    <w:rsid w:val="00D6555C"/>
    <w:rsid w:val="00D663A6"/>
    <w:rsid w:val="00D671A3"/>
    <w:rsid w:val="00D674C3"/>
    <w:rsid w:val="00D70AA2"/>
    <w:rsid w:val="00D71343"/>
    <w:rsid w:val="00D729A4"/>
    <w:rsid w:val="00D74974"/>
    <w:rsid w:val="00D7592F"/>
    <w:rsid w:val="00D77B16"/>
    <w:rsid w:val="00D80745"/>
    <w:rsid w:val="00D82DD6"/>
    <w:rsid w:val="00D91996"/>
    <w:rsid w:val="00D93027"/>
    <w:rsid w:val="00D94AFC"/>
    <w:rsid w:val="00D96D1B"/>
    <w:rsid w:val="00DA2274"/>
    <w:rsid w:val="00DA2B94"/>
    <w:rsid w:val="00DA2FB5"/>
    <w:rsid w:val="00DA3C96"/>
    <w:rsid w:val="00DA4578"/>
    <w:rsid w:val="00DB59EA"/>
    <w:rsid w:val="00DC0341"/>
    <w:rsid w:val="00DC0372"/>
    <w:rsid w:val="00DC1109"/>
    <w:rsid w:val="00DC2E29"/>
    <w:rsid w:val="00DC30C9"/>
    <w:rsid w:val="00DC424A"/>
    <w:rsid w:val="00DC6B21"/>
    <w:rsid w:val="00DC7943"/>
    <w:rsid w:val="00DC7F07"/>
    <w:rsid w:val="00DD4B6B"/>
    <w:rsid w:val="00DD5810"/>
    <w:rsid w:val="00DE0E94"/>
    <w:rsid w:val="00DE2A59"/>
    <w:rsid w:val="00DE55C5"/>
    <w:rsid w:val="00DE7BEE"/>
    <w:rsid w:val="00DF0A17"/>
    <w:rsid w:val="00DF1418"/>
    <w:rsid w:val="00DF223E"/>
    <w:rsid w:val="00DF361C"/>
    <w:rsid w:val="00DF6D1D"/>
    <w:rsid w:val="00E0051A"/>
    <w:rsid w:val="00E01993"/>
    <w:rsid w:val="00E0257F"/>
    <w:rsid w:val="00E11529"/>
    <w:rsid w:val="00E127A7"/>
    <w:rsid w:val="00E141D7"/>
    <w:rsid w:val="00E15824"/>
    <w:rsid w:val="00E15DDF"/>
    <w:rsid w:val="00E16425"/>
    <w:rsid w:val="00E166F9"/>
    <w:rsid w:val="00E16961"/>
    <w:rsid w:val="00E16971"/>
    <w:rsid w:val="00E20377"/>
    <w:rsid w:val="00E25612"/>
    <w:rsid w:val="00E30191"/>
    <w:rsid w:val="00E303BF"/>
    <w:rsid w:val="00E32DBD"/>
    <w:rsid w:val="00E33AE3"/>
    <w:rsid w:val="00E34BDE"/>
    <w:rsid w:val="00E4028B"/>
    <w:rsid w:val="00E40352"/>
    <w:rsid w:val="00E40431"/>
    <w:rsid w:val="00E40A86"/>
    <w:rsid w:val="00E41FE9"/>
    <w:rsid w:val="00E428EF"/>
    <w:rsid w:val="00E475F9"/>
    <w:rsid w:val="00E50031"/>
    <w:rsid w:val="00E50057"/>
    <w:rsid w:val="00E51EC2"/>
    <w:rsid w:val="00E527A6"/>
    <w:rsid w:val="00E53132"/>
    <w:rsid w:val="00E54192"/>
    <w:rsid w:val="00E54A00"/>
    <w:rsid w:val="00E56A4A"/>
    <w:rsid w:val="00E5730A"/>
    <w:rsid w:val="00E57962"/>
    <w:rsid w:val="00E61010"/>
    <w:rsid w:val="00E61E8D"/>
    <w:rsid w:val="00E625CC"/>
    <w:rsid w:val="00E6359F"/>
    <w:rsid w:val="00E64943"/>
    <w:rsid w:val="00E653F5"/>
    <w:rsid w:val="00E677FD"/>
    <w:rsid w:val="00E6784E"/>
    <w:rsid w:val="00E70472"/>
    <w:rsid w:val="00E70610"/>
    <w:rsid w:val="00E70EF3"/>
    <w:rsid w:val="00E71808"/>
    <w:rsid w:val="00E743EA"/>
    <w:rsid w:val="00E76A26"/>
    <w:rsid w:val="00E771DE"/>
    <w:rsid w:val="00E77990"/>
    <w:rsid w:val="00E809BD"/>
    <w:rsid w:val="00E81D37"/>
    <w:rsid w:val="00E82407"/>
    <w:rsid w:val="00E833EF"/>
    <w:rsid w:val="00E878FA"/>
    <w:rsid w:val="00E90AF9"/>
    <w:rsid w:val="00E93231"/>
    <w:rsid w:val="00E94B97"/>
    <w:rsid w:val="00E94EE3"/>
    <w:rsid w:val="00E9609F"/>
    <w:rsid w:val="00E96962"/>
    <w:rsid w:val="00E97B57"/>
    <w:rsid w:val="00EA220C"/>
    <w:rsid w:val="00EA2CE6"/>
    <w:rsid w:val="00EA34A9"/>
    <w:rsid w:val="00EA5459"/>
    <w:rsid w:val="00EA693E"/>
    <w:rsid w:val="00EA78DE"/>
    <w:rsid w:val="00EB094D"/>
    <w:rsid w:val="00EB0F5D"/>
    <w:rsid w:val="00EB1D92"/>
    <w:rsid w:val="00EB6470"/>
    <w:rsid w:val="00EB7F3E"/>
    <w:rsid w:val="00EC0EFB"/>
    <w:rsid w:val="00EC515B"/>
    <w:rsid w:val="00EC65C9"/>
    <w:rsid w:val="00ED11F3"/>
    <w:rsid w:val="00ED1B15"/>
    <w:rsid w:val="00ED1B2F"/>
    <w:rsid w:val="00ED524E"/>
    <w:rsid w:val="00ED740C"/>
    <w:rsid w:val="00ED7734"/>
    <w:rsid w:val="00EE266D"/>
    <w:rsid w:val="00EE274D"/>
    <w:rsid w:val="00EE29FA"/>
    <w:rsid w:val="00EE478A"/>
    <w:rsid w:val="00EE5DB5"/>
    <w:rsid w:val="00EE6457"/>
    <w:rsid w:val="00EF08EC"/>
    <w:rsid w:val="00EF1DB4"/>
    <w:rsid w:val="00EF2897"/>
    <w:rsid w:val="00EF4414"/>
    <w:rsid w:val="00F0055D"/>
    <w:rsid w:val="00F00C2C"/>
    <w:rsid w:val="00F0101D"/>
    <w:rsid w:val="00F02DFA"/>
    <w:rsid w:val="00F04FCC"/>
    <w:rsid w:val="00F056A1"/>
    <w:rsid w:val="00F06DF5"/>
    <w:rsid w:val="00F13C8E"/>
    <w:rsid w:val="00F14141"/>
    <w:rsid w:val="00F146EA"/>
    <w:rsid w:val="00F171D1"/>
    <w:rsid w:val="00F22416"/>
    <w:rsid w:val="00F22585"/>
    <w:rsid w:val="00F225F5"/>
    <w:rsid w:val="00F231C3"/>
    <w:rsid w:val="00F26315"/>
    <w:rsid w:val="00F266FD"/>
    <w:rsid w:val="00F268F5"/>
    <w:rsid w:val="00F26B44"/>
    <w:rsid w:val="00F3446E"/>
    <w:rsid w:val="00F35738"/>
    <w:rsid w:val="00F35B81"/>
    <w:rsid w:val="00F41103"/>
    <w:rsid w:val="00F415D9"/>
    <w:rsid w:val="00F45DF6"/>
    <w:rsid w:val="00F45FBD"/>
    <w:rsid w:val="00F4626B"/>
    <w:rsid w:val="00F5521D"/>
    <w:rsid w:val="00F56DF7"/>
    <w:rsid w:val="00F57D60"/>
    <w:rsid w:val="00F615D0"/>
    <w:rsid w:val="00F6205C"/>
    <w:rsid w:val="00F6368B"/>
    <w:rsid w:val="00F63982"/>
    <w:rsid w:val="00F650CA"/>
    <w:rsid w:val="00F7102D"/>
    <w:rsid w:val="00F74643"/>
    <w:rsid w:val="00F750B5"/>
    <w:rsid w:val="00F77F03"/>
    <w:rsid w:val="00F80064"/>
    <w:rsid w:val="00F80C3A"/>
    <w:rsid w:val="00F815BC"/>
    <w:rsid w:val="00F83375"/>
    <w:rsid w:val="00F8478D"/>
    <w:rsid w:val="00F8746F"/>
    <w:rsid w:val="00F96BE7"/>
    <w:rsid w:val="00FA1D4A"/>
    <w:rsid w:val="00FA2199"/>
    <w:rsid w:val="00FA53ED"/>
    <w:rsid w:val="00FB0A07"/>
    <w:rsid w:val="00FB48C9"/>
    <w:rsid w:val="00FB4BFC"/>
    <w:rsid w:val="00FC257C"/>
    <w:rsid w:val="00FC2A14"/>
    <w:rsid w:val="00FC39C8"/>
    <w:rsid w:val="00FC67B8"/>
    <w:rsid w:val="00FC7C6E"/>
    <w:rsid w:val="00FC7D94"/>
    <w:rsid w:val="00FC7EB7"/>
    <w:rsid w:val="00FD00A5"/>
    <w:rsid w:val="00FD0EEE"/>
    <w:rsid w:val="00FD5F0F"/>
    <w:rsid w:val="00FD7412"/>
    <w:rsid w:val="00FE2A9D"/>
    <w:rsid w:val="00FE465C"/>
    <w:rsid w:val="00FE5B17"/>
    <w:rsid w:val="00FE681D"/>
    <w:rsid w:val="00FE768B"/>
    <w:rsid w:val="00FE7FA4"/>
    <w:rsid w:val="00FF0567"/>
    <w:rsid w:val="00FF2EB0"/>
    <w:rsid w:val="00FF34D4"/>
    <w:rsid w:val="00FF3AF7"/>
    <w:rsid w:val="00FF42D5"/>
    <w:rsid w:val="00FF4AB9"/>
    <w:rsid w:val="00FF65E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A0D50"/>
  <w15:docId w15:val="{FFB5B440-E763-4AB7-A9C2-83DE57447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30C9"/>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3572F"/>
    <w:rPr>
      <w:color w:val="808080"/>
      <w:shd w:val="clear" w:color="auto" w:fill="E6E6E6"/>
    </w:rPr>
  </w:style>
  <w:style w:type="character" w:styleId="Textoennegrita">
    <w:name w:val="Strong"/>
    <w:basedOn w:val="Fuentedeprrafopredeter"/>
    <w:qFormat/>
    <w:rsid w:val="00BF33B0"/>
    <w:rPr>
      <w:b/>
      <w:bCs/>
    </w:rPr>
  </w:style>
  <w:style w:type="paragraph" w:styleId="NormalWeb">
    <w:name w:val="Normal (Web)"/>
    <w:basedOn w:val="Normal"/>
    <w:uiPriority w:val="99"/>
    <w:semiHidden/>
    <w:unhideWhenUsed/>
    <w:rsid w:val="008A6C7B"/>
    <w:pPr>
      <w:spacing w:before="100" w:beforeAutospacing="1" w:after="100" w:afterAutospacing="1"/>
    </w:pPr>
    <w:rPr>
      <w:sz w:val="24"/>
      <w:szCs w:val="24"/>
      <w:lang w:eastAsia="es-MX"/>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8532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49974839">
      <w:bodyDiv w:val="1"/>
      <w:marLeft w:val="0"/>
      <w:marRight w:val="0"/>
      <w:marTop w:val="0"/>
      <w:marBottom w:val="0"/>
      <w:divBdr>
        <w:top w:val="none" w:sz="0" w:space="0" w:color="auto"/>
        <w:left w:val="none" w:sz="0" w:space="0" w:color="auto"/>
        <w:bottom w:val="none" w:sz="0" w:space="0" w:color="auto"/>
        <w:right w:val="none" w:sz="0" w:space="0" w:color="auto"/>
      </w:divBdr>
    </w:div>
    <w:div w:id="481309560">
      <w:bodyDiv w:val="1"/>
      <w:marLeft w:val="0"/>
      <w:marRight w:val="0"/>
      <w:marTop w:val="0"/>
      <w:marBottom w:val="0"/>
      <w:divBdr>
        <w:top w:val="none" w:sz="0" w:space="0" w:color="auto"/>
        <w:left w:val="none" w:sz="0" w:space="0" w:color="auto"/>
        <w:bottom w:val="none" w:sz="0" w:space="0" w:color="auto"/>
        <w:right w:val="none" w:sz="0" w:space="0" w:color="auto"/>
      </w:divBdr>
    </w:div>
    <w:div w:id="669210558">
      <w:bodyDiv w:val="1"/>
      <w:marLeft w:val="0"/>
      <w:marRight w:val="0"/>
      <w:marTop w:val="0"/>
      <w:marBottom w:val="0"/>
      <w:divBdr>
        <w:top w:val="none" w:sz="0" w:space="0" w:color="auto"/>
        <w:left w:val="none" w:sz="0" w:space="0" w:color="auto"/>
        <w:bottom w:val="none" w:sz="0" w:space="0" w:color="auto"/>
        <w:right w:val="none" w:sz="0" w:space="0" w:color="auto"/>
      </w:divBdr>
    </w:div>
    <w:div w:id="856889395">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188524493">
      <w:bodyDiv w:val="1"/>
      <w:marLeft w:val="0"/>
      <w:marRight w:val="0"/>
      <w:marTop w:val="0"/>
      <w:marBottom w:val="0"/>
      <w:divBdr>
        <w:top w:val="none" w:sz="0" w:space="0" w:color="auto"/>
        <w:left w:val="none" w:sz="0" w:space="0" w:color="auto"/>
        <w:bottom w:val="none" w:sz="0" w:space="0" w:color="auto"/>
        <w:right w:val="none" w:sz="0" w:space="0" w:color="auto"/>
      </w:divBdr>
    </w:div>
    <w:div w:id="1561987825">
      <w:bodyDiv w:val="1"/>
      <w:marLeft w:val="0"/>
      <w:marRight w:val="0"/>
      <w:marTop w:val="0"/>
      <w:marBottom w:val="0"/>
      <w:divBdr>
        <w:top w:val="none" w:sz="0" w:space="0" w:color="auto"/>
        <w:left w:val="none" w:sz="0" w:space="0" w:color="auto"/>
        <w:bottom w:val="none" w:sz="0" w:space="0" w:color="auto"/>
        <w:right w:val="none" w:sz="0" w:space="0" w:color="auto"/>
      </w:divBdr>
    </w:div>
    <w:div w:id="1623421151">
      <w:bodyDiv w:val="1"/>
      <w:marLeft w:val="0"/>
      <w:marRight w:val="0"/>
      <w:marTop w:val="0"/>
      <w:marBottom w:val="0"/>
      <w:divBdr>
        <w:top w:val="none" w:sz="0" w:space="0" w:color="auto"/>
        <w:left w:val="none" w:sz="0" w:space="0" w:color="auto"/>
        <w:bottom w:val="none" w:sz="0" w:space="0" w:color="auto"/>
        <w:right w:val="none" w:sz="0" w:space="0" w:color="auto"/>
      </w:divBdr>
    </w:div>
    <w:div w:id="1793741977">
      <w:bodyDiv w:val="1"/>
      <w:marLeft w:val="0"/>
      <w:marRight w:val="0"/>
      <w:marTop w:val="0"/>
      <w:marBottom w:val="0"/>
      <w:divBdr>
        <w:top w:val="none" w:sz="0" w:space="0" w:color="auto"/>
        <w:left w:val="none" w:sz="0" w:space="0" w:color="auto"/>
        <w:bottom w:val="none" w:sz="0" w:space="0" w:color="auto"/>
        <w:right w:val="none" w:sz="0" w:space="0" w:color="auto"/>
      </w:divBdr>
    </w:div>
    <w:div w:id="1794975753">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1984309272">
      <w:bodyDiv w:val="1"/>
      <w:marLeft w:val="0"/>
      <w:marRight w:val="0"/>
      <w:marTop w:val="0"/>
      <w:marBottom w:val="0"/>
      <w:divBdr>
        <w:top w:val="none" w:sz="0" w:space="0" w:color="auto"/>
        <w:left w:val="none" w:sz="0" w:space="0" w:color="auto"/>
        <w:bottom w:val="none" w:sz="0" w:space="0" w:color="auto"/>
        <w:right w:val="none" w:sz="0" w:space="0" w:color="auto"/>
      </w:divBdr>
    </w:div>
    <w:div w:id="212049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Dibujo_de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17</TotalTime>
  <Pages>22</Pages>
  <Words>3797</Words>
  <Characters>20886</Characters>
  <Application>Microsoft Office Word</Application>
  <DocSecurity>0</DocSecurity>
  <Lines>174</Lines>
  <Paragraphs>49</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4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49</cp:revision>
  <cp:lastPrinted>2013-09-18T19:58:00Z</cp:lastPrinted>
  <dcterms:created xsi:type="dcterms:W3CDTF">2019-04-16T16:22:00Z</dcterms:created>
  <dcterms:modified xsi:type="dcterms:W3CDTF">2019-10-01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